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72" y="3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4095" units="in"/>
          <inkml:channel name="Y" type="integer" max="4095" units="in"/>
          <inkml:channel name="T" type="integer" max="2.14748E9" units="dev"/>
        </inkml:traceFormat>
        <inkml:channelProperties>
          <inkml:channelProperty channel="X" name="resolution" value="684.32483" units="1/in"/>
          <inkml:channelProperty channel="Y" name="resolution" value="1130.59082" units="1/in"/>
          <inkml:channelProperty channel="T" name="resolution" value="1" units="1/dev"/>
        </inkml:channelProperties>
      </inkml:inkSource>
      <inkml:timestamp xml:id="ts0" timeString="2021-03-29T02:09:59.9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38 1007 0,'0'0'0,"0"0"0,0 0 0,0 0 0,0 0 0,0 0 0,0 0 0,0 0 0,0 0 0,0 0 0,0 0 0,0 0 0,0 0 0,0 0 0,0 0 0,0 0 0,0 0 0,0 0 0,0 0 0,0 0 0,0 0 0,0 0 0,0 0 0,0 0 0,0 0 0,0 0 0,0 0 0,0 0 0,0 0 0,0 0 0,0 0 0,0 0 0,0 0 0,0 0 0,0 0 0,0 0 0,0 0 0,0 0 0,0 0 0,0 0 0,0 10 0,0 0 0,0 0 0,0 10 0,0 0 0,0 0 0,0-1 0,13 11 0,-13 0 0,0 0 0,12 9 0,-12 1 0,12 0 0,-12-1 0,0 1 0,0 10 0,13-10 0,-13 9 0,0-9 0,0 0 0,0 9 0,0-9 16,0 0 0,0-1-16,0 1 0,0-10 15,0-1-15,0 1 0,0-10 16,0-10-16,0-10 15,0 0-15,0 0 0,0 0 16,0 0 0,0 0-16,0 0 0,0 0 15,0 0-15,0 0 16,0 0-16,0 0 0,0 0 15,0 0 1,12 0-16,-12 0 0,0 0 0,0 0 16,0 0-16,0 0 0</inkml:trace>
  <inkml:trace contextRef="#ctx0" brushRef="#br0" timeOffset="980.0014">2258 1067 0,'0'0'0,"0"0"0,0 0 0,0 0 0,0 0 0,0 0 0,0 0 0,0 0 0,0 0 0,0 0 0,0 0 0,0 0 0,0 0 0,0 0 0,0 0 0,0 0 0,0 0 0,0 0 0,0 0 0,0 0 0,0 10 0,0-10 0,12 10 0,1 0 0,-1-1 0,0 1 0,1 10 0,-1-10 0,13 10 0,-13 0 0,1 0 0,12 9 0,-13-9 0,0 10 0,1 0 0,-1 0 0,1-1 0,-13 1 0,0 0 0,0 10 0,0-1 0,0 1 0,-13 0 0,-12-1 0,1 1 16,-14 0-1,1 0-15,0-11 0,0 1 16,-13 0-16,13 0 15,0-11-15,0 1 0,-1 0 16,-11-10-16,11 0 0,38-10 62</inkml:trace>
  <inkml:trace contextRef="#ctx0" brushRef="#br0" timeOffset="1760.0025">1303 1126 0,'0'0'0,"0"0"0,0 0 0,0 0 0,0 0 0,0 0 0,0 0 0,0 0 0,-13 0 0,13 0 0,-12 0 0,12 10 0,-13-10 0,1 10 0,0-10 0,-1 10 0,-12 0 0,13 0 0,-13 0 0,0 10 0,0 0 0,-12-1 0,0 1 0,0 0 0,0 10 0,-1 0 0,-11 9 0,12 1 15,-13 0 1,0-1-16,13 1 0,0 0 15,0 9-15,12-9 16,0 0-16,13 0 0,12-1 16,0 1-1,0 0-15,12-11 0,13 1 0,12 0 16,13 0-1,-1-10-15,13-1 0,0 1 16,13-10-16,-13 0 0,12 0 16,-12 0-16,0 0 15,-12 10-15,-13-10 0,-12 0 16,0 0-1,0-1-15,-25-9 0</inkml:trace>
  <inkml:trace contextRef="#ctx0" brushRef="#br0" timeOffset="9690.0136">4627 14127 0,'0'0'0,"0"0"0,0 0 0,0 0 0,0 0 0,0 0 0,0 0 0,0 0 0,0 0 0,0 0 0,0 0 0,0 0 0,0 0 0,0 0 0,0 0 0,0 0 0,0 0 0,0 0 0,0 0 0,0 10 0,0-10 0,13 10 0,11 0 0,1 0 0,12 0 0,1 0 0,11 0 0,-11 0 0,-1-1 0,0 11 0,0 0 0,0 0 0,1 0 0,-14 0 0,1 0 0,-12 9 0,-1 1 15,-12 0-15,0 0 0,-12-1 16,-13 11-16,0-10 15,-12 0-15,0-1 16,12-9-16,0 0 16,-12-10-16,12-10 0,0 0 15,0 0 1,0 0-16,13 0 0,0 0 15,-1 0-15,13 0 0,0 0 16,0 0-16,0 0 16,0 0-16,0 0 15,13 0-15,-1 0 16,13 0-16,12 0 0,-37 0 15</inkml:trace>
  <inkml:trace contextRef="#ctx0" brushRef="#br0" timeOffset="9740.0137">5272 14703 0,'0'0'0</inkml:trace>
  <inkml:trace contextRef="#ctx0" brushRef="#br0" timeOffset="9960.014">5285 14842 0,'-13'20'0,"1"9"15,-1 11-15,-11 0 16,-14 9-16,1-9 16,-12 0-16,-1-1 15,-12-9-15,0 0 0,0-10 16,12-10-1,1 0-15,11-10 0,1-10 16,0 0-16,12 0 16,0 0-16,13 0 15,0 10-15,12 0 0,0 0 16,0 0-16,0 0 15,0 0-15,0 0 16,0 0-16,12 0 16,0 0-16,13 0 0,-25 0 15</inkml:trace>
  <inkml:trace contextRef="#ctx0" brushRef="#br0" timeOffset="11220.0157">5049 14604 0,'0'0'0,"0"0"0,0 0 0,0 0 0,0 0 0,0 0 0,0 0 0,0 0 0,0 0 0,0 0 0,0 0 0,0 0 0,0 0 0,0 0 0,0 0 0,0 0 0,0 0 0,0 0 0,0 0 0,0 9 0,0-9 0,0 0 0,12 0 0,1 10 0,-1-10 0,1 10 0,-1-10 0,0 10 0,1-10 0,-1 10 0,1 0 0,-1-10 0,0 10 0,1-10 0,-13 0 0,0 10 0,0 0 0,12-10 0,-12 0 0,0 0 0,0 0 0,0 10 0,0-10 0,0 0 0,0 10 0,0-10 0,0 0 0,13 10 0,-13-10 0,12 10 0,0-10 0,-12 0 0,13 9 0,-13-9 0,0 0 0,0 0 0,0 10 0,0-10 0,12 0 0,-12 0 0,0 0 0,0 0 0,0 0 0,0 10 0,0-10 0,0 0 0,13 0 0,-1 0 0,-12 0 0,0 10 0,0-10 0,0 0 0,0 0 0,0 0 0,0 10 0,0-10 0,0 0 0,0 0 0,0 0 0,0 0 0,0 10 0,0 0 0,12-10 0,-12 10 0,0-10 0,0 10 0,0 0 0,0 0 0,0 0 0,13 0 0,-13-10 0,0 9 0,0 1 0,0 0 0,0 0 0,0 0 0,0 0 0,0-10 0</inkml:trace>
  <inkml:trace contextRef="#ctx0" brushRef="#br0" timeOffset="12550.0176">6513 14246 0,'0'0'0,"0"0"0,0 0 0,0 0 0,0 0 0,0 0 0,0 0 0,0 0 0,0 0 0,0 0 0,0 0 0,0 0 0,0 0 0,0 0 0,0 0 0,0 0 0,0 0 0,0 0 0,0 0 0,0 0 0,0 0 0,0 0 0,0 0 0,0 0 0,0 10 0,0-10 0,0 10 0,0 0 0,0 0 0,0 0 0,0 0 0,0 10 0,0-1 0,-13 11 0,1 10 0,0 0 0,-1 9 0,-12 1 0,13 9 0,0 1 0,-13 9 0,0 1 0,13-1 16,-13 1-16,12-1 15,1-9-15,0-1 16,-1 1-16,13-10 0,-12-1 15,-1-9-15,13-10 16,0-1-16,0-9 0,0-10 16,0 0-1,0-10-15,0 0 0,0 0 16,0 0-16</inkml:trace>
  <inkml:trace contextRef="#ctx0" brushRef="#br0" timeOffset="12980.0182">6352 14286 0,'0'0'0,"0"0"0,0 0 0,12-10 0,0 0 0,26 0 0,-1 0 0,12 0 0,13 0 0,0 0 0,0 1 0,1 9 0,-1 0 0,0 9 16,-13 11-16,-12 0 0,1 10 16,-14 0-1,-11-1-15,-13 11 0,-13 0 16,-11 0-16,-14 9 0,-11 1 15,-1-10-15,-12-1 16,0-9-16,0 0 0,0 0 16,0-11-1,12-9-15,1-10 0,-1 0 16,1 0-1,11 0-15,14 0 0,-1-10 16,12 10-16,13 0 16</inkml:trace>
  <inkml:trace contextRef="#ctx0" brushRef="#br0" timeOffset="13570.019">7592 14703 0,'-12'0'0,"12"0"0,-13 0 0,13-10 0,-12 0 0,-1 0 0,1 0 0,-13 0 0,-12 0 0,-13 10 0,1 10 0,-13 0 0,0 0 0,12 0 0,0 0 0,1 10 0,12-10 15,12 0-15,12-10 0,1 9 16,12-9-1,12 10-15,13 0 16,0 0-16,12 10 16,0 0-16,1 0 0,-1 0 15,-12-1-15,0 11 0,-13 0 16,0-10-1,-12 0-15,0 0 0,0-1 16,-24 1 0,-1 0-16,-12-10 0,-13 0 15,0 0-15,-12 0 16,0 0-16,0-10 0,-12 0 15,12 0-15,12 0 16,50 0 31</inkml:trace>
  <inkml:trace contextRef="#ctx0" brushRef="#br0" timeOffset="14530.0204">7617 14921 0,'0'10'0,"12"0"0,1 0 0,12-10 0,-1 0 0,1 0 0,12 0 0,1 0 0,-1-10 0,0 0 0,0-10 0,0 0 0,1-9 0,-1 9 0,-12 0 0,-1 0 0,-11 0 0,-1 0 16,-12 0-16,0 1 15,0-1-15,-12 10 0,-1-10 16,-11 10 0,-1-10-16,0 10 0,-12 0 15,0 0 1,-1 10-16,1 0 0,-12 10 15,-1 10-15,13 10 0,0 10 16,-1-1-16,1 1 16,12 10-16,0 9 15,13-9-15,12-1 16,12 1-16,13-10 0,0-10 15,12-1 1,13-9-16,0 0 0,12 0 16,0-20-16,0 0 15,0-10-15,0-10 16,0 0-16,0-10 0,0 1 15,-13-11-15,1 0 16,-13 1-16,0-1 0,-12 0 16,-12 10-1,-13 11-15,0 9 0,0 0 16,0 10-1,0 0-15,0 0 0,0 10 16,0 10-16,-13 9 16,13 1-16,0 10 0,-12-10 15,-1 9-15,13 1 16,0-10-16,0-1 15,0 1-15,0-10 0,0-10 16,0-10 0,13 0-16,-1-10 0,13-10 15,25-10-15,37-9 16,-25-1-16,-38-10 15,1 1-15,-12-1 0,-1 1 16,13-1-16,-13 10 16,1 11-16,-13 9 0,0 0 15,0 10 1,0 10-16,0 0 0,0 10 15,-13 10 1,1 9-16,12 1 0,0 10 16,0 0-16,0-1 15,0 11-15,0-10 0,12-1 16,1-9-16,-1 0 15,0 0 1,13-11-16,0-9 0,12-10 16,0-10-16,1 1 15,-38 9 32</inkml:trace>
  <inkml:trace contextRef="#ctx0" brushRef="#br0" timeOffset="14910.0209">9453 14772 0,'0'10'0,"-13"-10"0,13 10 0,0 0 0,0-10 0,0 0 0,0 0 0,-12 0 0,0-10 0,-1 0 0,1 0 0,-1 10 0,-11-10 0,11 0 0,-12 10 0,13 0 0,-13 0 0,13 0 0,-13 0 0,0 10 0,13 0 0,-1 10 0,-11 10 0,-1 0 0,12 9 0,1 1 0,12 10 0,0-11 0,0 1 0,12 0 0,13-1 0,0 1 0,0-10 0,0 0 0,-1-1 0,14-9 0,-14-10 0,14-10 0,-1-10 0,0 0 0,-37 10 0</inkml:trace>
  <inkml:trace contextRef="#ctx0" brushRef="#br0" timeOffset="15180.0213">9738 14365 0,'-12'0'0,"-1"-20"0,1 1 0,0-1 0,-1 10 0,1 0 0,-1 0 0,1 10 0,0 20 0,-1 10 0,1 9 0,-1 11 0,1 9 0,0 11 0,-1-1 0,13 11 0,-12-1 0,-1-9 0,13-1 0,0 1 15,0-11 1,0 1-16,0-11 0,0 1 16,0-50-1</inkml:trace>
  <inkml:trace contextRef="#ctx0" brushRef="#br0" timeOffset="15330.0215">10061 14792 0,'-13'10'0,"1"0"0,12-10 0</inkml:trace>
  <inkml:trace contextRef="#ctx0" brushRef="#br0" timeOffset="15590.0219">9924 15020 0,'-12'10'0,"-1"10"15,1 20-15,12-1 0,0 1 16,0 0 0,0-10-16,12-1 0,1-9 15,12-10-15,12 0 16,0-10-16,0-20 15,13 0-15,0-9 0,-1-11 16,1 0-16,-13-9 16,0-1-16,-12 0 0,-13 1 15,1 9 1,-13 0-16,0 1 0,-13 9 15,-11 0-15,-1 10 16,0 10-16,-12 0 16,0 10-16,-1 10 15,1 10-15,0 0 0,37-20 16</inkml:trace>
  <inkml:trace contextRef="#ctx0" brushRef="#br0" timeOffset="16720.0234">11512 15000 0,'0'0'0,"0"0"0,0 0 0,13 0 0,-13 0 0,12 0 0,0 0 0,1-9 0,-13-11 0,0-10 0,0 10 0,0-10 0,0 1 0,0-1 0,0 0 0,-13-10 0,1 11 0,-13-11 0,0 10 0,1 10 0,-14 0 0,1 10 0,-12 20 0,-1 0 0,0 20 0,-12 0 0,13 10 0,-1-1 0,0 11 0,13-1 16,12 1-16,1 0 0,-1-11 15,12 1 1,13 0-16,0-10 0,13-1 16,-1-9-1,13 0-15,12-20 0,13 0 16,12-10-16,0-10 15,12-10-15,-12 1 16,0-1-16,0 0 16,-12 10-16,-13 0 0,0 1 15,-12 19-15,-12 0 0,-13 10 16,0-1-1,-13 1-15,1 10 0,-13 10 16,0 10 0,-12-1-16,0 11 0,-13 10 15,1 9-15,-14 10 16,-11 11-16,-13-1 0,0 10 15,1 1-15,-1-1 0,0 0 16,12-10 0,13 1-16,13-21 0,49-69 62</inkml:trace>
  <inkml:trace contextRef="#ctx0" brushRef="#br0" timeOffset="17070.0239">12567 14733 0,'0'0'0,"0"0"0,-13 0 0,1 0 0,-1-10 0,-11 10 0,-1 0 0,0 0 0,0 0 0,-12 0 0,0 0 0,0 10 0,-13 9 0,0 11 0,1 0 0,-1 10 0,13-1 0,0 1 15,-1 0 1,14-1-16,-1 1 0,12 0 15,13-10-15,0-11 0,13 1 16,-1-10-16,13 0 16,0-10-16,12-20 15,0 0-15,13-9 16,-50 29-16</inkml:trace>
  <inkml:trace contextRef="#ctx0" brushRef="#br0" timeOffset="17270.0242">12455 14842 0,'12'0'0,"1"-20"0,12 0 0,-1 0 0,-11 0 0,-1 10 0,-12 0 0,0 10 0,-12 0 0,-1 20 0,-11 10 0,-1 0 0,0 10 0,0 9 0,0 1 0,13-1 0,0 1 0,-1 0 0,13-11 0,0 1 0,13-10 0,-1-10 0,13-10 0,-25-10 0</inkml:trace>
  <inkml:trace contextRef="#ctx0" brushRef="#br0" timeOffset="17570.0246">13646 14167 0,'0'0'0,"0"-10"0,0 0 0,0 0 0,0 0 0,0 0 0,-12 10 0,-1 10 0,-12 0 0,-12 20 0,-13 10 0,1 9 0,-1 11 0,1 9 0,-13 11 0,0 9 0,0 0 15,12 1-15,0-1 16,13 0-16,0-9 0,0-1 16,12-10-1,0 1-15,13-11 0,-1-9 16,13-10-16,0-20 0,0-1 15,0-9 1,0-10-16</inkml:trace>
  <inkml:trace contextRef="#ctx0" brushRef="#br0" timeOffset="17820.025">12740 14623 0,'0'0'0,"0"0"0,0 0 0,13 10 0,-1-10 0,1 10 0,24 0 0,0 0 0,13 0 0,12 0 0,12-10 0,0 10 0,-74-10 0</inkml:trace>
  <inkml:trace contextRef="#ctx0" brushRef="#br0" timeOffset="18220.0255">13249 15030 0,'0'10'0,"0"-10"0,12 10 0,1 0 0,-1 0 0,25 0 0,1-10 0,11 0 0,1 0 0,12-10 0,0 0 0,-12-10 0,-1 0 0,1 0 0,-13 1 15,0-1-15,-12 0 0,0-10 16,-13 0-16,1 11 15,-13-1-15,-13 0 0,1 0 16,-13 0 0,0 0-16,-12 0 0,-13 1 15,1 9-15,-1 10 0,-12 0 16,12 10-1,1 9-15,12 11 0,-1 0 16,1 10-16,12 9 16,13 1-16,12 0 0,0 9 15,12 1 1,13-11-16,12 1 0,1 0 15,-1-11-15,12-9 0,13 0 16,1-10 0,23-20-16,-86 0 0</inkml:trace>
  <inkml:trace contextRef="#ctx0" brushRef="#br0" timeOffset="18500.0259">14713 14762 0,'0'0'0,"-13"0"0,13 0 0,-12 0 0,-13 0 0,0 0 0,1 0 0,-14 0 0,-11 0 0,-13 10 0,0 0 0,-13 10 0,1 0 0,12 10 0,12-1 16,13 1 0,12 0-16,13-10 0,-1 0 15,26-1-15,12 1 0,12 0 16,0 0-16,13 0 15,-50-20-15</inkml:trace>
  <inkml:trace contextRef="#ctx0" brushRef="#br0" timeOffset="18680.0262">14576 15139 0,'0'20'0,"0"0"0,-12 0 0,0 0 0,-13-10 0,-13 0 0,-24-10 0,-12 0 0,0 0 0,-1 0 0,1 0 0,12 0 15,0-10 1,62 10 31</inkml:trace>
  <inkml:trace contextRef="#ctx0" brushRef="#br0" timeOffset="19050.0267">14862 14901 0,'0'0'0,"0"0"0,0 0 0,0 0 0,24 0 0,14 0 0,11-10 0,26 0 0,12 10 0,12 0 0,12-10 0,1 1 0,0 9 0,-13 0 15,0 0-15,-24 0 16,-13-10-16,-13 0 0,-11 10 15,-14 0-15,-11 0 0,-13 0 16,0-10-16,-13 0 16,13 10 46</inkml:trace>
  <inkml:trace contextRef="#ctx0" brushRef="#br0" timeOffset="19300.027">15407 14375 0,'0'10'0,"0"10"0,0 10 0,-12 9 0,0 11 0,-1 0 0,1 9 0,-1 11 0,1 9 0,0 1 0,-1 9 0,1 0 0,-1 0 0,1-9 16,0-1-16,-1 1 0,1-11 15,-1-9-15,13-60 63</inkml:trace>
  <inkml:trace contextRef="#ctx0" brushRef="#br0" timeOffset="21850.0306">17256 14157 0,'0'0'0,"0"10"0,-13 0 0,1 0 0,-13 10 0,-12 9 0,0 11 0,-25 10 0,0 9 0,-25 11 0,0-1 0,0 11 0,13-11 15,-1 0-15,13-9 0,0 0 16,13-11-16,11-9 15,14 0-15,11-11 0,1-9 16,12 0-16,0 0 16,0-10-16,12 0 0,25 0 15,13 0 1,0-10-16,12 0 0,12 0 15,1 0-15,-1 0 0,0 0 16,1 0-16,-1 0 16,1 0-16,-1 0 0,-12 0 15,0 0 1,-12 0-16,-13 0 0,-12 0 15,0 0-15,-13 0 16,-12 0-16,0 0 0,0 0 16,0 0 30</inkml:trace>
  <inkml:trace contextRef="#ctx0" brushRef="#br0" timeOffset="22090.031">17107 14554 0,'-12'10'0,"-1"0"0,1 10 0,-1 9 0,-11 11 0,-1 10 0,0-1 0,-12 11 0,0-1 0,-1 1 0,1-10 0,0 9 0,0-9 0,12-1 16,0 1-16,0-10 16,0-1-16,25-39 46</inkml:trace>
  <inkml:trace contextRef="#ctx0" brushRef="#br0" timeOffset="22690.0318">18571 14812 0,'0'10'0,"0"-10"0,0 0 0,0 0 0,0 0 0,0 0 0,0 0 0,0 0 0,0 0 0,0 0 0,0 0 0,0 0 0,0 0 0,0 0 0,0 0 0,0-10 0,0 10 0,0-10 0,0 0 0,-13 0 0,1 0 0,12 0 0,-12-10 0,-1 11 0,-12-11 0,1 0 0,-14 0 0,-11 0 0,-13 10 0,0-39 0,-25-41 0,-25 100 16,-12 40-16,13-1 16,24 1-16,25-10 15,12-1-15,25-9 0,13-10 16,12 10-16,25-10 0,-1 0 15,26-1 1,0 1-16,-1-10 0,13 0 16,13 0-16,-1-10 15,1 0-15,11 0 0,-86 0 16</inkml:trace>
  <inkml:trace contextRef="#ctx0" brushRef="#br0" timeOffset="23190.0325">18695 14762 0,'0'20'0,"12"0"0,1-10 0,-13 0 0,0 0 0,0-10 0,0 0 0,0 0 0,0 0 0,0 0 0,0 0 0,0 0 0,0 0 0,0 10 0,-13-10 0,1 10 0,-13 0 0,0 9 0,0 11 0,-12 0 0,0 10 0,-13-1 0,-12 11 0,-12 9 0,0 11 0,-1-1 0,1 1 0,-1 9 15,1-9 1,12-1-16,0 1 0,0-11 15,0 1-15,0-11 16,0 1-16,12-20 0,0-10 16,1-10-16,12 0 15,12-20-15,0 0 16,13-10-16,-1-10 0,1-10 0,12-9 15,12-1 1,13 0-16,12-9 0,0-1 16,13 1-16,12 9 15,25 1-15,0-1 0,12-10 16,13 11-1,-1-1-15,1 1 0,-13 9 16,0 0-16,63-59 31,-162 99 16</inkml:trace>
  <inkml:trace contextRef="#ctx0" brushRef="#br0" timeOffset="24370.0341">19427 14852 0,'0'0'0,"0"0"0,0 0 0,0 0 0,0 0 0,0 0 0,0 0 0,0 0 0,-13 0 0,1 0 0,0 0 0,-13 0 0,-12 0 0,-1 10 0,1-1 0,-12 11 0,-38 0 0,0 10 0,0 0 0,13 9 0,12 1 0,24-10 16,14 0-16,-1-1 15,12-9-15,13-10 0,25 0 16,0-10-1,25-10-15,12-10 0,0-9 16,12-1-16,0-10 16,1 0-16,-1-9 0,-12-1 15,0 1-15,0-1 0,-24 10 16,-14 1-1,1 9-15,-12 10 0,-13 10 16,0 10-16,0 0 16,0 0-16,-13 0 0,-12 10 15,1 10 1,-1 0-16,0 9 0,13 1 15,-13 10-15,12 9 0,1-9 16,0 0 0,12 0-16,0-11 0,12-9 15,13-10-15,0 0 16,-1 0-16,1-10 0,12 0 15,-12-10 1,12-10-16,1 0 0,-1 0 16,0 1-16,-12-11 15,12 0-15,-12 0 0,0-9 16,12-1-16,0-10 0,13 1 15,-1-11 1,1-9-16,-13 9 0,0 1 16,1-1-16,-1 0 15,0 11-15,-12-1 0,-13 11 16,1 9-1,-1 10-15,-12 0 0,0 10 0,0 0 16,0 10 0,0 0-16,0 0 0,0 0 15,0 0-15,0 0 0,0 0 16,0 0-16,0 0 15,0 0-15,0 0 0,0 0 16,0 0 0,0 0-16,0 0 0,0 0 15,0 0-15,0 0 16,0 0-16,0 0 0,0-10 15,0 10-15,0-10 0,0 0 16,0 1-16,0-1 16,13-10-16,-13 0 0,0 10 15,0-10 1,0 10-16,0 0 0,0 10 15,0 0-15,0 0 16,0 0-16,-13 10 0,1 10 16,-13 10-1,0 10-15,0-1 0,-12 11 16,0-1-16,0 11 0,-1 0 15,14-1-15,-14 11 16,14-11-16,-1 1 0,0-1 16,0 1-16,13-11 15,-1 1-15,1 0 16,12-11-16,0 1 15,0 0-15,12-1 0,1-9 16,-1-10-16,13 0 16,0-10-16,12-10 0,-12 0 15,-25 0 48</inkml:trace>
  <inkml:trace contextRef="#ctx0" brushRef="#br0" timeOffset="24580.0344">19514 14633 0,'0'0'0,"0"10"0,0 0 0,12 0 0,13 0 0,12 0 0,25 0 0,25 0 0,12 0 0,13 0 0,-1 0 0,1-10 0,0 0 0,-38 0 16,-74 0 30</inkml:trace>
  <inkml:trace contextRef="#ctx0" brushRef="#br0" timeOffset="25060.0351">20407 14991 0,'0'9'0,"12"1"0,1 0 0,-1 0 0,0 0 0,13 0 0,12 0 0,13 0 0,0-10 0,12 0 0,0 0 0,-13 0 0,1 0 0,0-10 0,-13-10 16,0 10 0,-12-10-16,0 1 0,-13-1 15,1 0-15,-1 0 16,-12 0-16,0 0 0,0 0 15,0 1-15,0-1 0,0 0 16,0 10 0,0 0-16,-12 0 0,-13 0 15,0 10-15,-12 0 16,-13 10-16,0 0 0,-12 10 15,-12 10 1,12 19-16,0 1 0,12 0 16,13-1-16,12 1 15,0-1-15,13-9 0,0 0 16,12-10-16,12-1 0,0-9 15,13 0 1,12-10-16,1-10 0,11 0 16,13 0-16,13-10 15,-75 10 32</inkml:trace>
  <inkml:trace contextRef="#ctx0" brushRef="#br0" timeOffset="26710.0374">21771 14713 0,'0'0'0,"0"0"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-12 0 0,12 0 0,-12 10 0,-1-10 0,-12 10 0,1-1 0,-1 1 0,-12 0 0,-1 0 0,-11 0 0,12 10 0,-1 0 0,1-10 0,0 10 0,12-1 0,0 1 0,0-10 0,13 10 0,0-10 16,-1 10 0,13-10-16,0 0 0,0 0 15,0 0-15,13-1 0,-1 11 16,13-10-16,12 10 15,0-10-15,0 10 0,1 0 16,-1-10 0,-12 9-16,0-9 0,-13 0 15,0 0-15,-12 0 16,0 0-16,0 10 0,-12-10 15,0 10-15,-13-10 0,0 10 16,-12-1-16,-1 1 16,-11-10-16,-1 0 15,1 0-15,-1 0 16,0 0-16,1 0 0,-1-10 15,1 0-15,11 0 16,13 0-16,1 0 0,11 0 16,1 0-1,12 0-15,0 0 0,0 0 16,0 0-16,0 0 0,0 0 15,0 0-15,0 0 16,0 0-16,0 0 0,0 0 16,0 0-1,0 0-15,0 0 0,0 0 16,0 0-16,0 0 15,0 0-15,0 0 0,0 0 16,0 0 0,0 0-16,0 0 0,0 0 15,0 0-15,0 0 0,0 0 63</inkml:trace>
  <inkml:trace contextRef="#ctx0" brushRef="#br0" timeOffset="28320.0397">4627 13760 0,'0'0'0,"0"0"0,0 0 0,0 0 0,0 0 0,0 0 0,-12 0 0,12 10 0,-13-10 0,1 10 0,0-10 0,-1 10 0,13-10 0,-12 10 0,12-10 0,-13 10 0,13-1 0,-12 1 0,0 0 0,-1 0 0,1 0 0,-13 10 0,0 10 0,0 10 0,1 9 0,-14 11 0,1 9 0,0 11 0,0-1 0,12 10 0,0 1 16,13-1-16,-1 10 15,1 0-15,12-9 0,12 9 16,1 0 0,11-10-16,14 1 0,-1-11 15,0 1-15,13-11 0,-1 1 16,1-11-1,0-9-15,-13-11 0,0 1 16,0-10-16,-12-10 16,0 0-16,-13-1 15,1-9-15,-13-10 16,0 0-16,0 0 0,0 0 15</inkml:trace>
  <inkml:trace contextRef="#ctx0" brushRef="#br0" timeOffset="29640.0415">21499 13710 0,'0'0'0,"0"10"0,0-10 0,0 0 0,0 0 0,0 0 0,0 0 0,0 10 0,0-10 0,12 10 0,0 0 0,1 0 0,-1 0 0,1 10 0,-1 9 0,0-9 0,13 10 0,0 0 0,0 0 0,12 9 0,-12 1 0,12 0 0,0-1 0,-12 11 0,12 0 0,-12 9 0,12 11 16,1-1-1,-14 1-15,1-1 0,0 11 16,0-1-16,-13 0 16,1-9-16,-13 9 0,0 1 15,-13-1 1,1 0-16,-13-9 0,0 9 15,-12-9-15,0 9 0,-1-9 16,-11-1-16,-1 0 16,-12 1-16,0-11 0,0 1 15,0 0 1,0-11-16,0 1 0,0-10 15,0-11-15,12 1 16,1-10-16,49-20 47</inkml:trace>
  <inkml:trace contextRef="#ctx0" brushRef="#br0" timeOffset="33090.0464">22813 14474 0,'0'0'0,"0"0"0,0 0 0,0 0 0,0 0 0,0 0 0,0 0 0,0 0 0,0 0 0,0 0 0,0 0 0,0 0 0,0 0 0,0 0 0,0 10 0,0-10 0,0 0 0,0 0 0,-12 10 0,12-10 0,-12 10 0,-1 0 0,1 0 0,-13 10 0,0 10 0,0 0 0,1-1 0,-1 1 0,0 0 0,0 0 0,0-1 0,1 1 0,-1 0 0,0 0 0,0-10 0,13-1 15,-1 1-15,-11 0 0,11 0 16,1 0 0,-1-10-16,1 0 0,-1 0 15,13-1-15,0-9 16,0 0-16,0 0 0,0 0 15,0 0-15,0 0 0,0 0 16,0 0 0,0 0-16,0 0 62</inkml:trace>
  <inkml:trace contextRef="#ctx0" brushRef="#br0" timeOffset="33550.047">22342 14474 0,'0'0'0,"0"0"0,0 0 0,0 0 0,0 0 0,0 0 0,0 0 0,0 0 0,0 0 0,0 0 0,0 0 0,0 10 0,12 0 0,1 0 0,-1 0 0,1 10 0,12 0 0,-1 0 0,1 0 0,0-1 0,0 11 0,0 0 0,-1 0 0,1 0 0,-12-1 0,11 1 0,-11 0 0,12 0 0,-1-1 0,-11 1 15,-1-10-15,1 0 0,-1 0 16,0 0-16,-12-11 16,0 1-16,0-10 0,0 0 15,0 0-15,0 0 16,0 0-16,0 0 15,0 0-15,0 0 16,0 0-16,0 0 0,0 0 16,0 0 30</inkml:trace>
  <inkml:trace contextRef="#ctx0" brushRef="#br0" timeOffset="34540.0484">22863 13700 0,'0'0'0,"0"0"0,0 0 0,0 0 0,0 0 0,0 0 0,0 0 0,0 0 0,0 0 0,13-10 0,-1 1 0,13-1 0,12 0 0,13 0 0,-1 0 0,13 0 0,0 0 0,0 10 0,0 0 0,0 10 0,-12 0 15,0 0-15,-13 10 0,-12 19 32,-13 1-32,-12 0 15,-12-1 1,-13-9-16,-12 10 0,-25-10 15,-112 19 1,25 1 0,25-10-16,25-11 15,24-9 1,13-10-16,25 0 0,12-10 15,0 0-15,13 0 16,12 0-16,0 0 0,0 0 16,0 0-1,12 0-15,13 0 0,0 10 16,12-10-16,0 10 0,13 0 15,0 0-15,12-10 16,0 0-16,0 0 0,0 0 16,0 0-1,0 10-15,-13-10 0,-11 0 0,-1 0 16,-12 0-1,-13 0-15,1 0 0,-13 0 16,0 0-16,0 0 16,0 0-16,0 0 0,0 0 15,0 0-15,0 0 0,0 0 16,0 0-1,0 0-15,0 0 0,0 0 63</inkml:trace>
  <inkml:trace contextRef="#ctx0" brushRef="#br0" timeOffset="35470.0497">24451 13790 0,'0'0'0,"0"0"0,0 0 0,0 0 0,0 0 0,0 0 0,0 0 0,0 0 0,0 0 0,0 0 0,0 0 0,0 0 0,0 0 0,-12 10 0,12-10 0,-13 10 0,1-1 0,-13 1 0,0 10 0,0 0 0,-24 20 0,-1 0 0,-12 9 0,0 11 0,0 9 0,-12 11 16,-13-1-16,0 10 0,-12 10 15,-1 1-15,1-1 16,0 10-16,12-10 0,0 1 16,0-1-16,1 0 0,11-10 15,1-9 1,12-1-16,12-9 0,0-1 15,13-9-15,0-11 16,12-9-16,13 0 0,-1-11 16,13-29 30</inkml:trace>
  <inkml:trace contextRef="#ctx0" brushRef="#br0" timeOffset="37790.0529">23459 15159 0,'0'10'0,"0"0"0,0 0 0,0 0 0,12 0 0,-12 0 0,0-10 0,0 0 0,0 0 0,0 0 0,0 0 0,0 0 0,0 0 0,0 0 0,12 0 0,1 0 0,-13-10 0,0 0 0,0 0 0,0 0 0,0 10 0,0 0 0,0 0 0,0 0 0,0 0 0,0 0 0,0 0 0,-13 0 0,1 0 0,-13 10 0,-12 0 0,0 10 0,-13 0 0,-12 9 0,-12 31 0,12 0 0,24-11 0,14-9 0,24-10 16,12-11-1,0 1-15,13-10 0,12-10 16,1 0-16,11 0 16,1-10-16,-13 0 0,0 0 15,1 1 1,-1-11-16,-12 0 0,-1 0 15,1 0-15,0 0 0,-13 0 16,1 1-16,-1 9 16,-12 0-16,0 0 0,0 0 15,0 0 1,0 0-16,13 10 0,-13-10 15,0 0-15,0 0 16,0 0-16,0 10 0,0 0 16,0 0-16,0 0 0,0 0 15,0 0 1,0 0-16,0 0 0,0 0 15,0 0-15,0 0 16,0 10-16,-13 0 0,1 10 16,-1 0-1,1 0-15,-13 10 0,0 9 16,1 11-16,11-1 15,1 11-15,-13 0 0,0-1 16,0 1-16,1-1 0,-1-9 16,12-1-1,-12 1-15,13-10 0,0-1 16,-1-9-16,1 0 15,-1-10-15,-11 0 0,11-10 16,1 0 0,-1-10-16,1 0 0,-13 0 0,0 0 15,13 0 1,0-10-16,-1 0 0,1 0 15,-1-10-15,1-10 0,0 0 16,-1 1 0,1-1-16,12 0 0,0 10 15,0 0-15,0 1 16,0 9-16,12 0 0,13 0 15,0 0-15,12-10 16,13 0-16,-13 0 0,0 10 16,13-10-16,-13 1 15,0 9-15,-12 0 16,0 0-16,0 0 0,-13 0 15,-12 0 1,0 10 31</inkml:trace>
  <inkml:trace contextRef="#ctx0" brushRef="#br0" timeOffset="39500.0553">23980 15288 0,'0'0'0,"0"0"0,0 0 0,0 0 0,0 0 0,0 0 0,-13 0 0,13 0 0,-12 0 0,12 0 0,-13-10 0,1 10 0,0 0 0,-1 0 0,-12 0 0,1 0 0,-1 10 0,0 10 0,-62-20 0,25 50 0,12 9 0,26 1 0,11-11 0,13-19 0,13-10 15,-1 0-15,0-10 16,13-10-16,0 0 0,0-10 15,-13 0 1,13-10-16,0 0 0,0 0 16,-13 1-16,1-11 15,-1 0-15,13 10 0,-13 0 16,1-9-1,-1 9-15,0 0 0,-12 0 16,0 0-16,0 0 0,0 10 16,0 10-16,0 0 15,0 0-15,0 0 16,0 0-16,-12 10 15,0 10-15,-1 10 16,1 0-16,-1 0 16,1-1-16,12 1 0,0-10 15,0 10-15,0-10 16,0-1-16,0 1 0,0-10 15,0-10-15,0 0 0,12 0 16,-12 0 0,13 0-16,-1-10 0,13-10 15,0 1-15,0-1 16,-1-10-16,1 0 0,0 0 15,0 1 1,0-1-16,-1 0 0,1 0 16,0 10-16,-13 1 0,1-1 15,-13 10-15,0 0 16,0 10-16,0 0 0,0 0 15,0 0 1,0 0-16,0 0 0,0 0 16,0 0-16,0 0 15,0-10-15,0 0 0,0 0 16,12 10-1,-12-10-15,0 10 0,13-10 16,-1 0-16,0 0 0,-12-9 16,13-1-16,-1 0 15,1-10-15,12 0 0,-1 1 16,-11-11-1,-1 10-15,1 0 0,-1-9 16,-12 9 0,0 0-16,0 10 0,12 0 15,-12 10-15,0 1 16,0 9-16,0 0 0,0 0 15,0 0-15,0 0 0,0 0 16,0 0 0,0 9-16,-12 1 0,-13 10 15,0 10-15,-12 10 16,0-1-16,0 11 15,-1 0-15,14 9 16,-14 1-16,14 9 0,-1 1 16,0-11-16,0 1 0,13-1 15,12-9-15,0-10 16,0-11-16,0 1 0,12-10 15,1-10 1,-1-10-16,0 0 0,13 0 16,-12-10-16,11 0 15,1-10-15,0 0 0,0 1 16,0-1-1,12 0-15,-12 0 0,12-10 16,0 0-16,-12 1 0,12-1 16,-12 0-16,0 10 15,-13-9-15,1 9 0,-1 0 16,-12 10-1,0 0-15,0 10 0,0 0 16,0 0-16,0 0 16,0 0-16,0 0 0,0 0 15,0 0 1,0 0-16,0 0 0,0 0 15,0 0-15,0 0 0,0 0 16,0 0-16,-12 0 16,-1 0-16,1 10 0,-1-10 15,-11 10 1,-1-10-16,12 10 0,1-10 15,0 10-15,-1-10 16,-12 0-16,13 10 0,0-10 16,-1 10-16,13-1 0,0 1 15,0 10 1,0 0-16,0 0 0,0 0 15,0 0-15,0-1 16,13 1-16,-1 0 0,0 0 16,1-10-1,12 10-15,-1 0 0,1-10 16,0-1-16,0 1 15,0 0-15,-1-10 0,1 0 16,0 0-16,0 0 0,0 0 16,-1 0-1,1 0-15,-12 0 0,-13 0 16,0 0-16,0 0 15,0 0-15,0 0 0,0 0 16,0 0 0,0 0-16,0 0 0,0 0 15,0 0-15,0 0 16</inkml:trace>
  <inkml:trace contextRef="#ctx0" brushRef="#br0" timeOffset="39890.0559">23880 14862 0,'0'0'0,"0"0"0,0 0 0,13 9 0,12 1 0,12 0 0,12 0 0,1 10 0,0-10 0,12 0 0,0-10 0,-13 0 0,13 0 0,-12 10 0,0-10 0,-13 0 16,-12 0-16,-13 0 0,-12 0 16,0 0-1,0 0-15,0 0 0,0 0 16,0 0-16,0 10 15,-25-10-15,25 0 63</inkml:trace>
  <inkml:trace contextRef="#ctx0" brushRef="#br0" timeOffset="42000.0588">3449 16767 0,'0'0'0,"0"0"0,0 0 0,0 0 0,0 0 0,0 0 0,0 0 0,0 0 0,0-10 0,12 0 0,13 0 0,12 0 0,13 0 0,-1-9 0,13-1 0,13 0 0,12 10 0,-13 0 0,13 0 15,-13 10-15,1 0 0,-1 0 16,1 0 0,-13 0-16,-13 0 0,-11 0 15,-1 0 1,-12 0-16,-13 0 0,0 0 15,-12 0-15,0 0 47</inkml:trace>
  <inkml:trace contextRef="#ctx0" brushRef="#br0" timeOffset="42300.0592">3511 16906 0,'0'0'0,"0"0"0,12 0 0,1 10 0,-1-10 0,13 0 0,12 0 0,13 0 0,12 0 0,0-10 0,12 0 0,1 0 0,-1 0 0,0 0 16,1 0-16,-1 10 16,-12 0-16,0 0 15,0 0-15,-12 0 16,-13 0-16,-12 0 0,0 0 15,-13 0-15,-12 0 0,0 0 16,0 0 0,0 0-16,0 0 0</inkml:trace>
  <inkml:trace contextRef="#ctx0" brushRef="#br0" timeOffset="44250.062">5706 16340 0,'0'0'0,"0"0"0,0 0 0,0 0 0,-12 0 0,12 10 0,-12 0 0,-1 20 0,-12 10 0,-12 19 0,0 21 0,0-1 0,-13 10 0,13 10 0,0-9 0,0-1 16,-1-9-16,1-11 0,12-9 15,13-11-15,-1-9 0,13-10 16,0-11 0,0-9-16,0 0 0,0-10 15,0 0-15</inkml:trace>
  <inkml:trace contextRef="#ctx0" brushRef="#br0" timeOffset="44790.0627">6339 16271 0,'0'0'0,"0"0"0,-12 10 0,12 0 0,-13 0 0,1 9 0,0 11 0,-13 10 0,-13 10 0,-11 9 0,-1 11 0,-12-1 0,0 0 0,13 1 0,-1-11 16,0 1-16,13-10 16,0-11-16,12 1 0,0-10 15,13-10 1,12-10-16,0 0 0,12-1 15,1 1-15,-1 10 0,13-10 16,12 0 0,0 0-16,13 0 0,0 10 15,12-10 1,0 10-16,12-11 0,0 1 15,1 0-15,-1 0 16,1 10-16,-1-10 0,-12 0 16,0 0-16,-12 0 0,0 0 15,-13 0 1,-12 0-16,-1-1 0,-11 1 15,-1 0 1,-12-10-16,0 0 0,0 0 16,0 0-16,0 0 15</inkml:trace>
  <inkml:trace contextRef="#ctx0" brushRef="#br0" timeOffset="45140.0632">6711 16390 0,'0'0'0,"0"0"0,-12 10 0,-1 0 0,1 10 0,-13 19 0,0 11 0,-12 19 0,-12 21 0,-1-1 0,0 10 0,1 0 16,12 1-16,-1-1 0,1-10 15,12-9-15,0-11 16,1-19-16,-1-11 0,12-9 16,13-10-16,0-10 15,0 0-15,0-10 16,0 0-16,0 0 0,0 0 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4095" units="in"/>
          <inkml:channel name="Y" type="integer" max="4095" units="in"/>
          <inkml:channel name="T" type="integer" max="2.14748E9" units="dev"/>
        </inkml:traceFormat>
        <inkml:channelProperties>
          <inkml:channelProperty channel="X" name="resolution" value="684.32483" units="1/in"/>
          <inkml:channelProperty channel="Y" name="resolution" value="1130.59082" units="1/in"/>
          <inkml:channelProperty channel="T" name="resolution" value="1" units="1/dev"/>
        </inkml:channelProperties>
      </inkml:inkSource>
      <inkml:timestamp xml:id="ts0" timeString="2021-03-29T02:11:03.762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451 819 0,'0'0'0,"0"0"0,0-10 0,0 10 0,0 0 0,0-10 0,0 10 0,0 0 0,0 0 0,0 0 0,0 0 0,0 0 0,-12 0 0,0 10 0,-1 0 0,1 0 0,-13 9 0,0 1 0,0 10 0,1 0 0,-1 0 0,0-1 0,0 11 0,0 0 0,1-1 0,11 1 0,1 0 0,-1 0 0,1 9 0,-1 1 15,13-1-15,13 1 0,-1 0 16,1-1-16,12 1 15,-1 0-15,1-11 0,-12 1 16,11 0 0,1-1-16,0 1 0,0-10 15,0 0-15,-1-1 0,1-9 16,0 0-16,0-10 15,0 0-15,-1 0 0,-11 0 16,-1 0 0,-12-10-16,0 0 0,0 0 15,0 0-15,0 0 16,0 0-16,0 0 0,0 10 15,0-10-15,0 0 16</inkml:trace>
  <inkml:trace contextRef="#ctx0" brushRef="#br0" timeOffset="640.0009">1886 1146 0,'0'0'0,"0"0"0,0 0 0,0 0 0,0 0 0,12 0 0,13 0 0,12 0 0,0-10 0,13 0 0,0 10 0,-1 0 0,1 0 0,-13 0 0,0 10 0,0 0 0,1 0 0,-14 10 0,-11 0 0,-1 10 16,-12-1-16,0 1 16,-12 10-16,-13-1 0,-12 1 15,0 0 1,-13 0-16,0-1 0,1-9 15,-1 0-15,0 0 16,1-1-16,12-9 0,-1 0 16,14-10-16,-1 0 0,0 0 15,13-10 1,12 0-16,0 0 0,0 0 0,0 0 15,12 0 1,0 0-16,13 0 0,12 0 16,1-10-16,11 0 15,1 0-15,12-10 0,0 10 16,-12-10-1,-1 11-15,1-1 0,-13 10 16,0 0-16,-12 0 0,0 0 16,-13 0-16,-12 0 15,0 0-15,0 0 0,0 0 16,0 0-1,0 0-15,0 0 0,0 0 16,0 0-16,0 0 16,0 0-16</inkml:trace>
  <inkml:trace contextRef="#ctx0" brushRef="#br0" timeOffset="1010.0014">2382 858 0,'0'0'0,"0"0"0,0 0 0,0 0 0,12 10 0,13-10 0,0 10 0,12-10 0,13 10 0,-1 0 0,1 0 0,12 10 0,0 0 0,-12 9 0,12 1 0,-13 0 0,1 10 15,-13-1-15,0 11 0,-12 0 16,-12 9-1,-1 1-15,-12-1 0,-25 11 16,-12 9-16,-13 1 0,-12-1 16,0 10-16,-12-9 15,-1-1-15,-11-10 0,-1 1 16,12-10-1,1-11-15,74-49 0</inkml:trace>
  <inkml:trace contextRef="#ctx0" brushRef="#br0" timeOffset="4680.0066">6686 5781 0,'0'0'0,"0"0"0,0 0 0,0 0 0,0 0 0,0 0 0,0 0 0,0 0 0,0 0 0,0 0 0,0 0 0,0 0 0,0 0 0,0 0 0,0 10 0,0-10 0,0 10 0,0 0 0,-12 0 0,12 9 0,-12 1 0,12 0 0,-13 10 0,1 0 0,-1-1 0,13 11 0,-12-10 0,12 10 0,-12-1 0,-1 1 0,1 0 0,12-11 0,-13 11 0,1 0 0,12-10 0,0-1 0,0 1 16,0-10-16,0-10 0,0 0 15,0-10-15,0 0 16,0 0-16,0 0 0,0 0 16,0 0-16</inkml:trace>
  <inkml:trace contextRef="#ctx0" brushRef="#br0" timeOffset="7000.0098">4602 8341 0,'0'0'0,"0"0"0,0 0 0,0 0 0,0 0 0,0 0 0,0 0 0,0 0 0,0 0 0,0 0 0,0 0 0,0 0 0,0 0 0,0 10 0,0 0 0,0 0 0,-12 10 0,12 0 0,0 0 0,-12 9 0,12 1 0,-13 0 0,1 10 0,-1-1 0,1 1 0,0 0 0,-1-1 0,1 11 0,-1-10 0,1 9 0,12-9 0,-12 0 0,12-1 0,0 1 0,-13-10 16,1 0-16,12-1 16,0 1-16,0-10 0,0-10 15,0 0 1,0-10-16,0 0 0,0 0 15,0 0-15,0 0 16,0 0-16</inkml:trace>
  <inkml:trace contextRef="#ctx0" brushRef="#br0" timeOffset="8480.0119">7629 13184 0,'0'0'0,"0"0"0,0 0 0,0 0 0,0 0 0,0 0 0,0 0 0,0 0 0,0 0 0,0 0 0,0 0 0,0 0 0,0 10 0,-12 0 0,-1 0 0,1 0 0,0 10 0,-1 10 0,1 9 0,-13 1 0,0 0 0,0-1 0,1 11 0,-1-10 0,0-1 0,13 1 0,-1 0 0,1-10 0,-1-11 16,1 1-16,12 0 0,0-10 15,-12 0-15,12 0 16,0 0-16,0-10 15,0 0-15,0 0 0,0 0 16,0 0 0,0 0-16,0 0 0,0 0 15,0 0-15,0 0 16,0 0-16,0 0 0,0 0 15,0 0-15</inkml:trace>
  <inkml:trace contextRef="#ctx0" brushRef="#br0" timeOffset="13890.0195">13832 6366 0,'0'0'0,"0"0"0,0 0 0,0 0 0,0 0 0,0 0 0,0 0 0,0 0 0,0 0 0,0 0 0,-12 0 0,12 0 0,-13 10 0,1-10 0,-1 10 0,1 0 0,0 0 0,-13 0 0,12 0 0,1 0 0,-62 20 0,24 9 0,25-9 0,13 0 0,12 0 0,0-1 0,0 1 0,0 0 0,0-10 0,0 0 0,0 9 0,12-9 0,0 0 0,1 0 0,-1 0 0,13-10 0,0 0 0,0 0 0,0-1 0,-1-9 0,1 0 0,12 0 0,-12 0 0,0 0 0,0 0 0,-13-9 0,1-1 0,-1 0 0,-12 10 0,12-10 0,1 10 0,-13-10 0,12 0 0,-12 0 0,13 0 0,-13 0 0,12 0 0,-12-10 0,12 1 0,1-1 0,-1 0 0,1 0 0,-13 0 0,0 0 0,0 10 0,0 0 0,0 1 0,0-1 0,0 0 0,0 0 0,0 0 0,0 0 0,0 0 0,0 0 0,0 0 0,0 0 0,0 0 0,-13 0 0,13 0 0,0 1 0,0-1 0,-12 0 0,12 0 0,0 0 0,-13 10 0,13-10 0,0 10 0,0-10 0,0 10 0,-12-10 0,0 10 0,12 0 0,-13-10 0,13 10 0,0 0 0,-12 0 0,12 0 0,0 0 0,0 0 0,0 0 0,0 0 0,0 0 0,0 0 0,0 0 0,-13 0 0,13 0 0,-12 0 0,0 0 0,-1 0 0,-12 10 0,25-10 0</inkml:trace>
  <inkml:trace contextRef="#ctx0" brushRef="#br0" timeOffset="16930.0237">8498 10018 0,'0'0'0,"0"0"0,0 0 0,0 0 0,0 0 0,0 0 0,0 0 0,0 0 0,0 0 0,0 0 0,0 10 0,-13 0 0,13 0 0,-12 0 0,-1 0 0,1 0 0,12 10 0,-12 0 0,-1 0 0,13-1 0,-12 1 0,-1 0 0,1 0 0,12 0 0,-12 0 0,12 9 0,0-9 0,0 10 0,0-10 0,0 0 0,0 0 0,0-1 0,12 1 0,0 0 0,1 0 0,-1-10 0,1 0 0,-1 0 0,13 0 0,-13 0 0,13-10 0,0 0 0,0 0 0,0 0 0,-1 0 0,14-10 0,-14 0 0,14 0 0,-14 0 0,1 0 0,0 0 0,-13 0 0,1 0 0,-13 0 0,0 0 0,0 0 0,0 1 0,12-21 0,-12 0 0,0 0 0,0 0 0,13 1 0,-13-1 0,0 0 0,0 0 0,0 1 0,0-1 0,0 0 0,0 0 0,0 0 0,0 1 0,-13-1 0,1 10 0,-1 0 0,1 0 0,0 1 0,-1-11 0,-12 10 0,13 0 0,0 0 0,-1 10 0,1 0 0,-1 10 0,1 0 0,-13 0 0,13 0 0,-1 0 0,-11 10 0,11 0 0,-12 10 0,0 0 0,1 0 0,11 0 0,-12-1 0,13 11 0,24 0 0,-12-30 0</inkml:trace>
  <inkml:trace contextRef="#ctx0" brushRef="#br0" timeOffset="20210.0283">14626 11249 0,'0'0'0,"0"0"0,0 0 0,0 0 0,0 0 0,0 0 0,0 0 0,0 0 0,0 0 0,0 0 0,0 0 0,0 0 0,0 0 0,0 0 0,0 10 0,0-10 0,0 10 0,0 0 0,-12 0 0,-1 0 0,1 10 0,-1-1 0,1 11 0,0 0 0,-1 10 0,1-1 0,-1 1 0,-12 10 0,13-1 0,0 1 0,-1 0 0,1-11 0,-1 1 0,13 0 0,-12-1 16,12-9-16,0-10 16,-12 0-16,12 0 0,0-1 15,0-9-15,0 0 0,0-10 16,0 0-1,0 0-15,0 0 0,0 0 0,0 0 16,0 0 0,0 0-16,0 0 0,0 0 15,0 0-15,0 0 16,0 0 31</inkml:trace>
  <inkml:trace contextRef="#ctx0" brushRef="#br0" timeOffset="24060.0337">19960 8391 0,'0'10'0,"0"-10"0,0 0 0,0 0 0,0 0 0,0 0 0,0 0 0,0 0 0,0 0 0,0 0 0,0-10 0,0 10 0,0 0 0,0 0 0,0 0 0,0 0 0,0 0 0,0 0 0,0 0 0,0 0 0,0 0 0,0 0 0,13 0 0,-1 0 0,-12 0 0,0 0 0,12 0 0,-12-10 0,0 10 0,0 0 0,0 0 0,0 0 0,0 0 0,0 0 0,0 0 0,0-10 0,0 0 0,0 10 0,0 0 0,0 0 0,0 0 0,0 0 0,0 0 0,0 10 0,0 0 0,0 0 0,0 0 0,0 10 0,-12 0 0,12 9 0,-12 1 0,12 10 0,-13-1 0,1 1 0,-1 10 0,13-1 0,0 1 0,0-10 0,-12-1 0,0 1 0,-1 0 0,13 0 0,0-11 0,0 1 0,0-10 0,0 0 16,0-10-16,0 0 15,-12 0-15,12-10 0,0 0 16,0 0-1,0 0-15,0 0 0,0 0 16,0 0-16,0 0 16,0 0-16,0 0 0,-13 0 15,1 0-15,12 0 0,0 0 16,0 0-1,-25 0-15,25 0 63</inkml:trace>
  <inkml:trace contextRef="#ctx0" brushRef="#br1" timeOffset="41380.058">5037 6535 0,'-13'0'0,"1"0"0,12 0 0,0 0 0,0 0 0,0 0 0,0 0 0,-13 0 0,13 0 0,-12 0 0,0 0 0,-1 0 0,13 0 0,0 0 0,0 0 0,0 0 0,0 0 0,0 0 0,0 0 0,0 0 0,-12 0 0,12-10 0,0 0 0,-13 0 0,13 0 0,0 0 0,-12-9 0,12-1 0,0 0 0,-12 0 0,12 0 0,-13-10 0,13 1 0,-12-1 0,12-10 0,-13 0 0,13 1 0,0-1 0,0 0 0,0 1 0,0-11 0,0 0 0,0-9 0,0-1 0,0 1 16,13-11-16,-1 1 0,1-1 0,-1 1 16,0-1-1,13 1-15,-12 0 0,11-1 16,1 1-16,0-11 15,0 1-15,0 9 0,12-9 16,-12 0 0,12-1-16,0 11 0,0-1 15,0 1-15,1-1 16,11 1-16,-11-1 0,11-9 15,1 9-15,-1 1 0,13 0 16,0-1 0,0 1-16,1-1 0,-1 1 15,12-1-15,0 11 16,1-1-16,-1 1 0,13-1 15,-12 10 1,11 1-16,-11 9 0,12 0 16,-13 11-16,1-1 0,-1 0 15,0 10-15,1 0 16,-1 10-16,1 0 0,-1 1 15,-12 9-15,0 0 16,0 9-16,0 1 0,0 0 16,0 0-1,-12 10-15,12 0 0,-12 0 16,-1 0-16,1-1 15,-1 1-15,1 10 0,0 0 16,-1 0-16,1-1 0,-13 1 16,0 10-1,1 0-15,-1-1 0,0 1 16,-12 0-16,0 9 15,-1 1-15,-11 0 0,-1-1 16,-12 1 0,0-11-16,0 11 0,0-10 0,0 9 15,-12-9 1,12 10-16,-13-11 0,1 1 15,0 10-15,-1-11 0,-12 1 0,1 0 16,-1 0 0,-12-1-16,12 1 0,0 0 15,-12-11 1,-1 1-16,1 0 0,0 0 15,12-10-15,0 9 16,-12-9-16,12 0 0,-12 10 16,0 0-16,0-11 0,0 1 15,-1 10-15,-11-10 16,-1 10-16,0-1 0,1-9 15,-1 0 1,1 10-16,-1-10 0,-12 0 16,12-1-16,1 11 15,-1-10-15,0 0 0,1 0 16,-1 0-1,1 0-15,-1-1 0,0 1 0,1-10 16,-1 10-16,0-10 16,1 10-16,-1-10 15,1 0-15,-1 9 0,13 1 16,0-10-1,-1-10-15,-11 0 0,-1 10 16,13 0-16,-13-10 16,13 10-16,-13 0 0,13 0 15,0 0-15,0 0 16,0 0-16,-1 0 0,1-1 15,0 1-15,0 10 0,-1-10 16,1 10-16,0 0 16,0 0-16,0 0 0,-1-1 15,14 1 1,-1 0-16,0 0 0,0 0 15,0 0 1,1-1-16,-14 1 0,14 0 0,-1 0 16,0 10-16,0-10 0,0 9 15,0-9 1,1 0-16,-1 0 0,12 10 15,1-10-15,0-1 16,-1 1-16,1 10 0,-1-10 16,1 0-16,0 0 15,-1-10-15,13-1 0,0 1 16,0 10-1,-12-10-15,12 0 0,0 0 16,-13 10-16,13-10 0,-12 10 16,12-1-16,-12 1 15,-1-10-15,13 10 0,-12-10 16,12 0-1,0 10-15,0-10 0,0 0 16,0 0-16,0-1 16,0 1-16,0 0 0,0 0 15,0 0-15,0 0 16,0-10-16,0 10 0,0 0 15,0 0-15,0 0 0,0 0 16,0 0 0,0 0-16,0 0 0,0-1 15,0 1-15,0 0 16,0 0-16,0 0 0,0 0 15,0-10-15,0 10 16,0-10-16,0 0 0,0 0 16,0 0-16,0 0 0,0 0 15,0 0 1,0 0-16,0 0 0,0 0 15,0 0-15,0 0 16,0 0-16,0 0 0,0 0 16,0 0-16,0 0 15,0 0 32</inkml:trace>
  <inkml:trace contextRef="#ctx0" brushRef="#br1" timeOffset="41910.0587">6773 3895 0,'0'0'0,"-12"-10"0,12-10 0,0 10 0,-12-9 0,12 9 0,0 0 0,0 0 0,0 10 0,-13 0 0,13 0 0,-12 0 0,12 10 0,-13 0 0,1 10 0,-1 9 0,1 11 0,0 0 0,-1 9 0,-12 11 0,1 9 0,-1-9 0,-12 9 0,-1 1 0,1-1 0,0 1 15,12-1-15,-12-9 0,12-1 16,0 1 0,1-10-16,11-11 0,1-9 0,12-10 15,0 0 1,0-10-16,0 0 0,0-10 15,0 0-15,0 0 0,0 0 0</inkml:trace>
  <inkml:trace contextRef="#ctx0" brushRef="#br1" timeOffset="42370.0594">6637 3985 0,'0'0'0,"0"0"0,0 0 0,0 0 0,0 0 0,0 9 0,0-9 0,0 10 0,0-10 0,0 10 0,0 0 0,0 0 0,12 0 0,1 0 0,-1 0 0,0 0 0,1 10 0,-1-10 0,1 9 0,-1 1 0,1 0 0,-1 0 0,0 10 0,1 0 0,-1 9 0,1 1 0,-1 0 0,0-1 0,1 1 0,-1 0 0,1-1 0,-1 1 0,0 0 15,1 0-15,-1-1 0,1-9 16,-1 0-16,-12 0 16,0-11-16,0 1 0,0 0 15,0-10 1,0-10-16,0 0 0,0 0 15,0 0-15,0 0 16,0 0-16</inkml:trace>
  <inkml:trace contextRef="#ctx0" brushRef="#br1" timeOffset="42760.0599">6376 4570 0,'0'0'0,"0"0"0,0 0 0,0 0 0,13 0 0,-1 10 0,1-10 0,11 0 0,1 0 0,12 0 0,1 0 0,-1 0 0,12 0 0,1 0 0,0 0 0,-13 0 0,0 0 0,0 0 0,1 0 0,-14 0 15,1 0-15,-12 0 16,-1 0-16,0 0 0,-12 0 15,0 0-15,0 0 0,0 0 16,0 0 0,0 0-16,0 0 0,0 0 15,0 0-15,0 0 16,0 0-16,0 0 0,0 0 15,0 0-15,0 0 16</inkml:trace>
  <inkml:trace contextRef="#ctx0" brushRef="#br1" timeOffset="43970.0616">7369 4233 0,'0'0'0,"0"0"0,0 0 0,0 0 0,-13 0 0,13 0 0,-12 10 0,0-1 0,-1 1 0,1 10 0,-1 0 0,1 0 0,0 0 0,-1 0 0,1-1 0,-1 1 0,1 0 0,12 10 0,0 0 0,0-10 0,0-1 0,0 1 0,12 0 0,1 0 0,-1 0 0,1 0 0,-1-10 0,13 0 0,0-20 0,12 0 0,0 0 0,-12-10 0,12 0 0,-12-10 0,0 10 0,-1-9 0,1-1 0,-12 10 0,-1 0 0,0 0 0,-12 0 0,-12 1 0,0-1 0,-13 0 0,0 0 0,0 0 0,0 0 0,1 1 0,-1-1 0,0 0 0,13 10 0,-13 0 0,12 10 0,1 0 0,0 0 0,-1 10 0,1 10 0,12-20 0</inkml:trace>
  <inkml:trace contextRef="#ctx0" brushRef="#br1" timeOffset="47890.0671">5607 8014 0,'0'0'0</inkml:trace>
  <inkml:trace contextRef="#ctx0" brushRef="#br1" timeOffset="49810.0698">5570 8014 0,'0'0'0,"-12"0"15,12 0-15,0 0 0,0 0 16,0 0-16,0 0 0,0 0 16,0 0-1,0 0-15,0 0 0,0 0 16,0 0-16,0 0 15,0 0-15,0 0 0,0 0 16,0 0 0,-13 0-16,13 0 0,0 0 15,0 0-15,0 0 16,0 0-16,0 0 0,0 0 15,0 0-15,0 0 0,0 0 16,0 0-16,0 0 16,0 0-16,0 0 0,0 0 15,0 0 1,0 0-16,0 0 0,0 0 15,0 0-15,0 0 16,0 0-16,0-10 0,0 0 16,0-10-16,13 0 0,-1 10 15,0-10 1,1 1-16,-13-1 0,12 0 15,1 0-15,-13 10 16,12-10-16,0 0 0,1 1 16,-13 9-16,12 0 15,1-10-15,-1 0 0,0 0 16,1 0-1,-1 10-15,1-9 0,-1-1 16,0 0-16,13 0 0,-12 0 16,-1 10-16,1-10 15,-1 1-15,13 9 0,-13 0 16,1-10-1,11 10-15,1-10 0,0 0 16,0 0-16,12 1 16,0-11-16,0 0 0,13 0 15,0 0-15,-1 1 16,1-1-16,-13 0 0,13 0 15,-13 1-15,13-1 0,-13 10 16,12 0-16,-11 0 16,11 0-16,-12 10 0,1-9 15,11 9 1,13 0-16,-12 0 0,12-10 15,-12 10-15,12-10 16,0 0-16,0 1 0,0 9 16,0 0-16,0 0 0,0 0 15,0 0-15,0 0 16,-13 0-16,14 0 0,-14 10 15,1 0 1,-1 0-16,1 10 0,0-10 16,-1 10-16,1 0 15,-13 0-15,0 0 0,1 0 16,-1 0-16,0 0 15,0-1-15,-12 1 0,0 0 16,0 10-16,-1 0 0,1 0 16,0 0-16,0 0 15,0-1-15,-13 1 0,13 0 16,-13 0-1,13 0-15,-13 0 0,1 0 16,-1-1-16,1 11 16,-1 0-16,1-10 0,-1 10 15,0-1-15,1-9 16,-1 10-16,1-10 0,-13 10 15,0-1-15,0-9 0,0 10 16,0 0 0,0-1-16,0-9 0,0 10 15,-13 0-15,1-10 16,-1 9-16,1 1 0,0-10 15,-13 10-15,0 0 16,0-1-16,-12 1 0,0 0 16,-13 0-16,0-10 0,1 9 15,-1-9-15,1 0 16,-1 0-16,0-10 0,1 0 15,-1-10 1,0 0-16,1 0 0,-1 0 16,1 0-16,11-10 15,1 0-15,0 0 0,0 0 16,-1 0-16,1 0 15,0 0-15,0 0 0,0-9 16,-1-1-16,1 10 16,0 0-16,0 0 15,0 0-15,-1 0 0,1 0 16,0 0-1,0 0-15,-1 0 0,14 10 0,-14 0 16,14-10 0,-1 10-16,0-9 0,0 9 15,0-10-15,1 10 16,-1 0-16,0 0 0,0 0 15,0 0-15,1 0 0,-1 0 16,0 0-16,0 0 16,0 0-16,-12 0 0,12 0 15,0 0 1,1 0-16,-14 0 0,14 0 0,-1 0 15,0 0 1,0 0-16,0 0 0,1 0 16,-14 0-16,14 0 0,-1 0 15,0 0-15,0 0 16,0 0-16,0 0 0,1 10 15,11-10 1,-12 0-16,1 9 0,-1-9 16,0 10-16,0 0 15,-12 0-15,0 0 0,0 0 16,-1 0-16,1 0 15,12 0-15,0 0 0,1 0 16,-1 0-16,0-10 0,0 10 16,13-1-1,-1 1-15,1-10 0,0 10 16,12-10-16,0 10 15,0-10-15,0 0 0,-13 10 16,13 0 0,0 0-16,0 0 0,0-10 15,0 0-15,-12 0 16,-1 0-16,13 0 0,0 0 15,0 0-15,0 0 0,0 0 16,0 0-16,0 0 16,0 10-16,0-10 0,0 10 15,0-10 1,0 0-16,0 10 0,0-10 15,0 0-15,0 10 16,0-10-16,0 0 0,0 0 16,0 0-16</inkml:trace>
  <inkml:trace contextRef="#ctx0" brushRef="#br1" timeOffset="50410.0706">7356 7121 0,'0'0'0,"0"0"0,0 0 0,0 10 0,0-1 0,0 1 0,0 0 0,-12 10 0,12 10 0,-12 0 0,-1 9 0,1 21 0,-1-1 0,1-9 0,0 0 0,-1-11 0,1 1 0,-1-10 0,13-10 0,0-20 0</inkml:trace>
  <inkml:trace contextRef="#ctx0" brushRef="#br1" timeOffset="50630.0709">7220 7170 0,'0'0'0,"0"0"0,0 0 0,0 0 0,0 0 0,25-10 0,0 0 0,12 0 0,12 1 0,13-1 0,-62 10 0</inkml:trace>
  <inkml:trace contextRef="#ctx0" brushRef="#br1" timeOffset="51180.0717">7815 7051 0,'0'0'0,"13"10"16,12 0-16,-1 0 0,1 10 16,0 0-16,-13-1 15,-12 1-15,0 10 0,-12 0 16,-13 0-1,0-1-15,-12 1 0,-12 0 16,-1-10-16,0 10 0,-12-11 16,13 1-16,-1-10 15,0 0-15,1-10 0,-1 0 16,1 0-16,11 0 15,14 0-15,11 0 0,13 0 16,0 0 0,0 0-16,13 0 0,-1 0 15,-12 0-15,0 0 16,0 0-16,12 0 0,1 0 15,-1 0-15,13 0 0,0 0 16,0 0 0,12 0-16,12 0 0,-11 10 15,-1 0-15,12 0 16,-11 0-16,-1 10 0,-12-10 15,0 9-15,-13 1 16,0 0-16,-12 0 0,0 10 16,0-1-16,0 1 0,-12 0 15,0 0 1,-1-10-16,1 0 0,-1-1 0,1-9 15,0 0 1,-1 0-16,1-10 0,-1 0 16,-12 0-16,1 0 15,-1 0-15,0-10 0,0 0 16,0 10-16,-12-10 15,12 0-15,1 1 0,-1-1 16,0 0-16,13 0 0,-1 0 16,13 10 30</inkml:trace>
  <inkml:trace contextRef="#ctx0" brushRef="#br1" timeOffset="51430.072">8299 7547 0,'-12'0'0,"12"0"0,0 0 0,0 0 0</inkml:trace>
  <inkml:trace contextRef="#ctx0" brushRef="#br1" timeOffset="51800.0726">8237 7547 0,'-12'10'0,"-1"-10"16,1 10-1,0 0-15,-1-10 0,1 10 16,-1 0-16,1 0 15,0 0-15,-1 0 0,-12 0 16,13 0-16,-1 9 0,1-9 16,0 10-16,-1-10 15,1 10-15,12 0 16,0 0-16,0-10 15,0 0-15,0-1 0,0 1 16,12 0-16,1 0 16,-1 0-16,13-10 0,0 0 15,0 0-15,-1 0 16,1-10-16,12 0 0,1-10 15,-1 1-15,0-1 0,-12 0 16,0-10-16,-1 10 16,1-10-16,-12 1 0,-1 9 15,-12 0 1,0 0-16,0 0 0,0 0 15,-12 11-15,-1-1 16,1 0-16,-1 10 0,13 0 47</inkml:trace>
  <inkml:trace contextRef="#ctx0" brushRef="#br1" timeOffset="52740.0739">7307 7101 0,'-13'0'0,"1"0"0,0 0 0,-1 0 0,13 0 0,0 0 0,0 0 0,0 0 0,0 0 0,0 0 0,0 0 0,0 0 0,0 0 0,13 0 0,11 0 0,1-10 0,0 10 0,12-10 0,0 10 0,1-10 0,-14 0 0,14 10 0,-1 0 0,0-10 0,0 10 0,-12 0 0,0 0 0,0 0 0,0 0 0,-1 0 0,1 10 0,0-10 0,0 10 15,-13 0-15,1-10 0,11 10 16,-11-10-16,-1 10 0,1-10 16,-13 0-16,0 0 15,0 0-15,0 0 16,0 0-16,0 0 15,0 0-15</inkml:trace>
  <inkml:trace contextRef="#ctx0" brushRef="#br1" timeOffset="57850.081">8522 10892 0,'0'0'0,"0"0"0,0 0 0,0 0 0,0 0 0,0 0 0,0 0 0,0 0 0,0 0 0,0 0 0,0 0 0,0 0 0,0 0 0,0 10 0,0-10 0,0 0 0,0 0 0,0 0 0,0 0 0,0 0 0,0 0 0,0 0 0,0 0 0,0 0 0,0 0 0,0 0 0,0 0 0,0 0 0,0 0 0,0 0 0,-12 0 0,12 0 0,-12-10 0,12 10 0,-13-10 0,13 0 0,-12 0 0,-1 0 0,1 0 0,12 0 0,-12 0 0,-1 0 0,1-9 0,-13-1 0,0 0 0,0 0 0,1-10 0,-1 0 0,0 1 0,-12-11 0,0 0 0,-1 1 0,1-1 0,0 0 16,0-9 0,-1-1-16,1 0 0,0 1 15,0 9-15,12-10 16,0 11-16,0-1 0,1 0 15,11 11-15,1 9 0,12 10 16,0 0 0,0 10-16,0 0 0,0 0 0,0 0 15,0 0 1,0 0-16,0 0 0,0 0 15,0 0-15,0-10 16,0 10-16,0 0 0,0 0 16,0 0-16,0 0 0,0 0 15,0 0 1,0 0-16,0 0 0,0 0 15,0 0-15,0 0 16,0-10-16,0 10 0,0 0 16,0 0-1,0 0-15,0 0 0,0-10 0,0 10 16,0-10-1,0 10-15,0 0 0,0 0 16,0 0-16,0 0 0,0 0 16,0 0-16,0 0 15,0-10-15,12 0 0,1 0 16,-1 0-1,0 1-15,13-1 0,0-10 16,12-10-16,13 0 16,-13 0-16,0 1 0,0-11 15,1 0 1,-1 1-16,-12 9 0,0 0 15,-13-10-15,0 11 0,1-1 0,-1-10 16,-12 10 0,0-9-16,0-1 0,0 0 15,0 10-15,0-9 16,-12-1-16,-1 0 0,1 1 15,0-1-15,-1 0 16,1 1-16,-13-1 0,0 0 16,0 0-16,0 11 0,1-11 15,-1 0 1,-12 1-16,12-1 0,-12 10 0,-1 0 15,-11 1 1,-1-1-16,1 0 0,-1 0 16,0 1-16,1-1 15,-1 0-15,-12 0 0,12 10 16,-12 1-16,0-1 15,0 10-15,0 0 0,0 10 16,0 0-16,0 0 0,0 0 16,-12 10-1,-1 0-15,13 10 0,0-11 16,0 11-16,0 0 15,0 10-15,0 0 0,0-1 16,0 1-16,0 0 16,0 0-16,0 0 0,12 9 15,1 1 1,-1 0-16,1 9 0,11-9 15,1 10-15,0-11 0,12 11 16,13 0-16,-1-1 16,1 1-16,-1-1 0,13-9 15,0 10 1,0-11-16,0 11 0,13-10 15,-1-1-15,1 11 16,-1 0-16,13-11 0,0 1 16,0 0-16,-1-10 0,1-1 15,12 1 1,1 0-16,-1-10 0,12 0 15,1-1-15,0 1 16,12 0-16,-13 0 0,1-10 16,12 0-1,0 0-15,0 0 0,0 0 16,-12-1-16,12 1 15,-13 0-15,13 0 0,-12-10 16,12 10-16,-12-10 0,-1 0 16,1 0-16,-13 0 15,0 0-15,0 0 0,-12 0 16,0 0-1,0 0-15,0 0 0,0 10 16,-1 0-16,-11-10 16,-1 0-16,1 10 0,-1-10 15,-12 0 1,12 0-16,-12 0 0,13 0 15,-13 0-15,12 0 0,1 0 16,-1 10-16,-12-10 16,12 0-16,-12 0 0,13 0 15,-13 0-15,12 0 16,-12 0-16,13 0 0,-13 10 15,12-10 1,-12 0-16,0 0 0,0 0 16,0 0-16,0 0 0,0 0 15,0 0-15,0 0 16,0 0-16,0 0 0,0 0 15,0 0 1,0 0-16,12 0 0,-12 0 16,0 0-16,0 0 15,0 0-15,13 0 0,-1 10 16,-12-10-1,13 0-15,-13 10 0,12-10 16,0 10-16,-12-10 0,13 9 16,-1 1-16,1 0 15,-1 0-15,0 0 0,1 0 16,-1 10-16,13 0 15,-12-10-15,11 10 0,1-11 16,0 11 0,0 0-16,0 0 0,-1 0 15,1 0-15,0 0 16,0-1-16,0 11 0,-1-10 15,1 0-15,0 0 0,0 10 16,0-11 0,-1 1-16,1 0 0,0 0 15,0 0-15,0 0 16,-13-1-16,1 1 0,-1 0 15,0 0 1,13-10-16,-12 0 0,-1 0 0,0 0 16,-12 0-16,0-10 0,0 0 15,0 0 1,0 0-16,0 0 0,0 0 15,0 0-15,0 0 16,0 0-16,0 0 0,0 0 16,0 0-1,0 0-15,0 0 0,0 0 16,0 0-16,0 0 15,0 0-15,0 0 0,0 10 16,0-10-16,0 0 0,13 0 16,-13 0-16,0 0 15,0 0-15,0 0 0,0 0 16,0 0-1,0 0-15,0 0 0,0 0 16,0 0-16,0 0 16,0 0-16,0 0 0,0 0 15</inkml:trace>
  <inkml:trace contextRef="#ctx0" brushRef="#br1" timeOffset="59330.0831">6488 8708 0,'0'0'0,"0"0"0,0 10 0,0 0 0,0 10 0,0 0 0,-12 10 0,-1 9 0,1 1 0,-1 10 0,1-1 0,-13 11 0,0 0 0,1-1 0,-1 1 0,0-11 0,0 1 0,0-1 15,0 1-15,1-10 0,11-1 16,1-9-16,-1-10 0,13-10 16,0-10-16</inkml:trace>
  <inkml:trace contextRef="#ctx0" brushRef="#br1" timeOffset="59920.0839">6612 8718 0,'0'10'0,"0"0"0,0 0 0,12 10 0,1 10 0,-1 0 0,-12 9 0,13 11 0,-1 0 0,0 9 0,1 1 0,-1-1 0,1 1 0,-1-1 0,1-9 0,-1-1 0,-12 1 0,0 0 15,0-11 1,0-9-16,0-10 0,0-10 16,0 0-16,0-10 15,0 0-15,0 0 0,0 10 16,0-10-1,0-10-15,12-20 0,1-10 0,-1-9 16,1-11-16,11-9 0,1 9 16,0 1-1,0-1-15,0 1 0,-13-1 16,13 1-16,-13 9 15,1 0-15,-1 11 0,0 9 16,-12 10 0,0 0-16,0 0 0,0 10 15,0 10-15,0 0 16,0 0-16,0 0 0,0 0 15,0 0-15,0 0 0,0 0 16,0 0-16,0 0 16,0 0-16,0 0 0,0-10 15,0 10 1,0 0-16,0 0 0,13-10 15,-13 10-15</inkml:trace>
  <inkml:trace contextRef="#ctx0" brushRef="#br1" timeOffset="60480.0847">7059 9076 0,'0'0'0,"0"0"0,0 0 0,0 0 0,0 0 0,0 0 0,0 0 0,0 0 0,0 0 0,0 10 0,0 0 0,-13-1 0,13 11 0,-12 0 0,12 0 0,0 0 0,0 10 0,-13-1 0,13 1 0,0 10 0,0 0 0,0-1 0,-12 1 0,0 0 0,12-1 0,0-9 0,0 0 0,0 0 0,0-1 0,0-9 0,0 0 0,0-10 0,0-10 0,0 0 0,0 0 16,0 0-1,0 0-15,0 0 0,0 0 16,0 0-16,0 0 15,0 0-15,0 0 0,0 0 16,0 0-16</inkml:trace>
  <inkml:trace contextRef="#ctx0" brushRef="#br1" timeOffset="62860.088">7530 8808 0,'0'0'0,"0"0"0,0 0 0,0 0 0,0 0 0,0 0 0,0 0 0,0 0 0,0 0 0,0 0 0,0 0 0,0 0 0,0 0 0,0 0 0,-12 10 0,-1 0 0,1-1 0,12 11 0,-13 10 0,13 0 0,-12 10 0,0-1 0,12 1 0,0 10 0,0-1 0,0 1 0,0-10 0,0-1 0,0 1 0,0 0 0,0-11 0,0 1 0,0 0 0,0-10 0,0 0 16,0-1-1,0-9-15,0 0 0,0-10 16,0 0-16,0 0 15,0-10-15,0 10 47</inkml:trace>
  <inkml:trace contextRef="#ctx0" brushRef="#br1" timeOffset="63830.0894">7418 8768 0,'0'0'0,"0"0"0,0 0 0,0-10 0,0 10 0,0 0 0,0 0 0,0 0 0,0 0 0,0 0 0,0 0 0,0 0 0,13 0 0,-1 0 0,1 0 0,11 0 0,1 0 0,0 0 0,0 0 0,12 0 0,0 0 0,1 0 0,-1 0 0,0 10 0,0 0 0,0 0 0,-12 10 0,12 0 0,-12-1 0,-25-19 0</inkml:trace>
  <inkml:trace contextRef="#ctx0" brushRef="#br1" timeOffset="64380.0902">8039 8967 0,'0'9'0,"0"1"0,0 0 0,-13 0 0,13 0 0,-12 0 0,-1-10 0,-11 0 0,-1 0 0,-12 0 0,-1 0 0,1 0 0,0 10 0,0-10 0,0 0 0,-1 0 0,14 0 0,-1 0 0,0-10 0,12 10 0,13 0 0,0 0 0,0 0 0,0 0 0,0 0 0,0 0 0,0 0 0,0 0 0,0 0 0,13 0 0,-1 10 0,13 0 0,0 0 0,0 0 0,0 0 0,-1 0 0,1 0 0,-12 9 0,-1-9 0,0 10 0,1 0 0,-1 0 0,-12 0 0,0 0 0,0-1 0,-12-9 0,-1 10 0,-11 0 0,-1 0 0,0 0 0,0 0 0,0-1 0,1 1 0,-1 0 0,0-10 15,0 0 1,0 0-16,0-10 0,13 0 16,-13 0-16,13 0 0,-1 0 0,1 0 15,-13 0 1,0 0-16,13 0 0,0-10 15,-1 10-15,1 0 16,-1 0-16,13 0 0,0 0 62</inkml:trace>
  <inkml:trace contextRef="#ctx0" brushRef="#br1" timeOffset="65120.0912">7865 9492 0,'-12'0'0,"12"0"0,0 0 0,0 0 0,-13 10 0,13-10 0,-12 10 0,12 0 0,-13 0 0,13 10 0,0 0 0,0 0 0,0 0 0,0-1 0,0 1 0,0 0 0,0 0 0,0 0 0,0-10 0,0 0 0,13 0 0,-1 0 0,1-1 0,11-9 0,1 0 0,0 0 0,0 0 0,0-9 0,-1-1 0,1 0 0,-12 0 0,-1 0 0,0 0 0,1 0 0,-13-10 0,0 0 0,0 10 0,0-9 0,0-1 0,0 10 0,0-10 0,0 0 0,0 10 0,0 0 0,-13-10 0,1 10 0,0 0 0,-1 1 0,1-1 0,-1 10 0,-11 0 0,-1 0 0,0 10 0,13-10 0,12 0 0</inkml:trace>
  <inkml:trace contextRef="#ctx0" brushRef="#br1" timeOffset="68580.096">6749 12797 0,'0'0'0,"0"0"0,0 0 0,0 0 0,-13 0 0,13 10 0,0-10 0,0 0 0,0 0 0,0 0 0,0 0 0,0 0 0</inkml:trace>
  <inkml:trace contextRef="#ctx0" brushRef="#br1" timeOffset="70470.0987">6749 12807 0,'0'0'0,"0"0"16,0 0 0,0 10-16,0-10 0,0 0 15,0 0 1,0 0-16,0 0 0,0 0 15,0 0-15,0 0 16,0 0-16,0 0 0,0 0 16,0 0-16,0 0 0,0 0 15,0 0 1,0 0-16,0 0 0,0 0 15,0 0-15,0 0 16,0 0-16,0 0 0,0 0 16,0 0-1,0 0-15,0 0 0,0 0 16,0 0-16,0 0 0,0 0 15,0 0-15,0 0 16,0 0-16,0 0 0,0 0 16,0 0-1,0 0-15,0 0 0,-13 0 16,13 0-16,-12 0 15,-1 10-15,-12 0 0,13-10 16,0 10 0,-13 0-16,0 0 0,0 0 15,0 0-15,1 0 0,-14 9 16,1-9-16,0 0 15,12 10-15,-12-10 0,12 0 16,0 0 0,-12 10-16,0-10 0,12 0 15,-12-1-15,0 1 16,-13 0-16,13 10 0,-13-10 15,1 10 1,-1 0-16,0 0 0,-12-1 16,0 1-16,13 0 0,-13 0 15,12 0-15,-12 10 16,0-1-16,0-9 0,0 0 15,12 10 1,-12-10-16,0 0 0,0 9 16,0-9-16,0 0 15,13 10-15,-13-10 0,12 0 16,0-1-16,1 11 0,-1 0 15,0 0 1,13-1-16,0-9 0,0 0 16,12 10-1,0 0-15,0-10 0,1-1 16,-1 1-16,12 10 15,-12 0-15,13 0 0,0-1 16,-1 1 0,1 0-16,-1 0 0,1-1 15,0 11-15,12 0 0,0 0 16,0-1-1,0-9-15,0 10 0,0-1 16,12-9-16,0 10 16,1-10-16,-1-1 0,13 1 15,-13 0 1,13 0-16,0-10 0,0-1 15,12 1 1,-12 0-16,12 10 0,0-10 16,1 0-16,-1-1 0,0 1 15,0 0 1,0-10-16,1 0 0,11 0 15,1 0-15,-13 0 16,13 0-16,-1 0 0,1-10 16,0 0-1,-1 0-15,1 0 0,-1 0 16,1 0-16,0 0 0,-1 0 15,1-10 1,0 0-16,-1 0 0,1-10 16,-13 0-16,0 0 15,0 0-15,1 1 16,-14-1-16,1 0 15,-12 0-15,-1 0 0,1 0 16,-1 1 0,-12 9-16,0-10 0,0 0 15,0 0-15,0 0 0,12-10 16,1-9-16,-1-1 15,-12 0-15,13 1 16,-13-1-16,0 0 16,12 1-16,0-1 0,-12 0 15,0 0 1,0 11-16,13-1 0,-13 0 15,12 0-15,-12 1 16,13-1-16,-1 0 0,0 0 16,13-9-16,0-1 0,0 0 15,0 0 1,-1 1-16,1-1 0,-12 0 15,11 11 1,1-1-16,0-10 0,0 0 16,0 1-16,0-1 15,12 0-15,0 1 0,13-11 16,-1 0-16,1 1 0,-1 9 15,-11-10 1,-1 11-16,0-1 0,0 10 16,-12 10-16,-12 1 15,-1 9-15,-12 0 0,0 10 16,0 0-1,0 0-15,0 0 0,0 0 16,0 0-16,0-10 16,0 10-16,0 0 0,0 0 15,0 0-15,0 0 0,0 0 16,0 0-1,0 0-15,0 0 0,0 0 16,0 0-16,0 0 16,0 0-16,0 0 0,0 0 15,0 0 1,0 0-16,0 0 0,0 0 15,0 0-15,0 0 16,0 0-16,0-10 0,0 10 16,0 0-16,0 0 0,0 0 15,12-10 1,-12 10-16,13-10 0,-1 10 15,-12 0-15,0 0 63</inkml:trace>
  <inkml:trace contextRef="#ctx0" brushRef="#br1" timeOffset="70970.0994">5111 13949 0,'0'0'0,"0"0"0,0 0 0,0 0 0,0 0 0,0 0 0,0-10 0,0 0 0,0-10 0,12 0 0,-12 0 0,0 0 0,0 0 0,-12 10 0,0-9 0,-1 9 0,1 0 0,-1 0 0,1 0 0,0 10 0,-1 0 0,-12 0 0,1 0 0,-1 0 0,0 10 0,0 0 0,25-10 0</inkml:trace>
  <inkml:trace contextRef="#ctx0" brushRef="#br1" timeOffset="71240.0998">4726 13909 0,'-12'10'15,"0"10"-15,-1 9 0,1 11 16,-13 10-16,13-1 15,-1 1-15,1 0 16,12-1-16,0-9 16,12 0-16,1-1 0,-1 1 15,13-10 1,12-10-16,0-11 0,0 1 15,13-10 1,0-19-16,12-1 0,-13 0 16,1 0-16,-13 0 0,0 0 15,-12 0-15,-12 11 16,-13 9-16,0 0 0,0 0 15,0 0 1,0 0-16,0 0 0,0-10 16,0 10-1,12 0-15,-12 0 0</inkml:trace>
  <inkml:trace contextRef="#ctx0" brushRef="#br1" timeOffset="71760.1005">5372 14435 0,'0'10'0,"-13"0"0,1 0 0,12-1 0,0 1 0,0 0 0,0 0 0,0 0 0,0 0 0,0 0 0,0 0 0,-13 10 0,13 0 0,0-10 0,0 0 0,0-1 0,13 1 0,-1 0 0,1 0 0,-1 0 0,13-10 0,0 0 0,-1 0 0,1-10 0,0-10 0,0 1 0,0-1 0,-13 0 0,0 0 0,1 10 0,-13 0 0,0-10 0,0 0 0,-13 1 0,1-1 0,0 0 0,-13 0 0,12 0 0,-11 0 0,11 10 0,-12 0 0,1 1 0,11-1 0,1 10 0,-1 0 0,1 0 0,-13 0 0,13 10 0,-1 9 0,1 1 0,12-20 0</inkml:trace>
  <inkml:trace contextRef="#ctx0" brushRef="#br1" timeOffset="88000.1232">13323 7250 0,'0'10'0,"0"-1"0,0-9 0,13 0 0,-13-9 0,0-1 0,0 10 0,0 0 0,0 0 0,0 0 0,0 0 0,0 0 0,0 0 0,0 0 0,0 0 0,0 0 0,0 0 0,0 0 0,0 0 0,0 0 0,0 0 0,0 0 0,0 0 0,0 0 0,0 0 0,0 0 0,0 0 0,0 0 0,0 0 0,0 0 0,0 0 0,0 0 0,0 0 0,0 0 0,0 0 0,0 0 0,-13 0 0,13 0 0,0 0 0,0 0 0,0 0 0,0 0 0,0 0 0,-12 0 0,12 0 0,-12 0 0,12 0 0,-13-10 0,1 10 0,-1-10 0,1 10 0,0-10 0,-1 0 0,1 0 0,-1 0 0,1 0 0,-13-10 0,0 0 0,0 1 0,1-1 0,-14 0 0,1-10 0,12 0 0,-12 1 0,0-1 0,0-10 16,0 0-16,-1 1 0,1-11 15,0 0-15,0 1 16,-1-1-16,1 1 0,0-1 15,12-10-15,-12 11 0,12-11 16,0 1 0,1-1-16,11-9 0,1-1 15,-1 1-15,1-1 16,12 1-16,0-1 0,0 1 15,0-1-15,0 1 16,12-1-16,13-9 0,0 0 16,0-1-1,12 1-15,0 0 0,13-11 16,12 1-16,0 0 15,0-1-15,12 1 16,1 0-16,-13 9 0,12 1 16,1 9-1,12 1-15,-1-1 0,1 1 16,12 9-1,13 1-15,0-1 0,12 11 16,12-1-16,13 0 16,0 11-16,0-1 0,-13 10 15,1 10-15,-1 10 16,1 10-16,-13 10 15,0 0-15,-13 10 0,1 10 16,0 0 0,-1 9-16,-11 1 0,-1 10 15,0 9-15,-12 1 16,0-1-16,0 11 15,-1 9-15,-11 1 0,-13-1 16,0 0-16,-12 11 16,-1-11-16,-12 1 0,-12-1 15,0-10 1,0 1-16,-13-1 0,-12 1 15,-12-11-15,-1 1 16,1-10-16,-13-1 0,0-9 16,1 0-1,-1-11-15,-12 1 0,-1 0 16,1-10-16,0 0 0,0 9 15,-13-9 1,0 0-16,1 0 0,-13 0 16,-13 0-16,1-1 15,0 1-15,-1 0 16,-12 0-16,0 0 15,1-10-15,-1 0 0,0 0 16,0-10 0,13 10-16,-1-1 0,1-9 15,-1 0-15,13 0 0,-12 0 16,-1 0-16,13 0 15,0 0-15,0 0 0,0 0 16,0 0 0,0 0-16,0 0 0,13 0 15,-1 0-15,0 0 16,13 0-16,0 0 15,0 0-15,0 0 0,12 10 16,-12-10-16,-1 10 16,1-10-16,0 0 0,0 10 15,-1 0 1,1 0-16,0-10 0,0 10 15,0 0-15,-1 0 16,1-10-16,0 0 0,12 10 16,0 0-1,0 0-15,1 0 0,-1-1 16,0 1-16,0 0 0,0 10 15,13-10-15,-13 0 16,0 10-16,1-10 0,11 10 16,-12-1-1,1 1-15,11-10 0,1 10 16,-1 0-16,1-10 15,12 0-15,0 10 0,0-10 16,0-1 0,0 11-16,0 0 0,0 0 15,0-10-15,0 0 0,-12 10 0,12-10 16,-13 9-1,1 1-15,12-10 0,-13 10 16,13-10-16,0 10 16,0 0-16,0 0 0,0-1 15,0 1 1,0 0-16,0 0 0,0 0 15,0 0-15,0 0 0,0-1 16,0 1-16,0 0 16,0 0-16,0 10 0,0-10 15,0-1-15,0 1 16,0 0-16,0 10 0,0-10 15,0 0-15,0-1 16,0 1-16,0-10 0,0 10 16,0 0-1,0-10-15,0 10 0,0-10 16,0-1-16,0 11 0,0 0 15,13 0-15,-13-10 16,0 0-16,0 10 0,0-10 16,12 0-16,-12 0 15,0-1-15,0 1 0,0 0 16,13 0-1,-13 0-15,0 0 0,0 0 16,0 0-16,0 0 16,0 0-16,0-10 0,0 10 15,0 0-15,0-10 0,0 10 16,0-10-16,0 9 15,12-9-15,-12 0 0,0 10 16,0-10-16,0 0 16,0 0-16,0 0 0,0 0 15,0 0 1,0 0-16,0 0 0,0 0 15,0 0-15,0 0 0,0 0 0,0 0 16,0 0 0,0 0-16,0 0 0,0 0 15,0 0-15,0 0 63</inkml:trace>
  <inkml:trace contextRef="#ctx0" brushRef="#br1" timeOffset="89650.1255">13237 4679 0,'0'0'0,"0"0"0,0 0 0,0 0 0,0 0 0,0 0 0,0 0 0,-13 0 0,1 0 0,-1 0 0,13 10 0,-12 10 0,12 10 0,-12 0 0,-1 9 0,-12 1 0,0 10 0,1-1 0,-1 11 0,0-1 0,0 1 0,0-1 0,-12 1 0,12-10 16,1-1-16,-1-9 16,12 0-16,13-11 15,0-9-15,0-10 0,0-10 16,0 0-16,0 0 0,0 0 62</inkml:trace>
  <inkml:trace contextRef="#ctx0" brushRef="#br1" timeOffset="90020.1261">13137 4679 0,'0'0'0,"0"0"0,0 0 0,0 0 0,0 0 0,0 0 0,0 0 0,0 10 0,0 0 0,0 0 0,0 0 0,0 10 0,0 0 0,13-1 0,-1 1 0,1 0 0,-1 0 0,13 10 0,0 0 0,-1-1 0,-11 1 0,-1 10 0,1 9 0,-1 1 0,0 0 0,13-1 0,-12 1 0,-1-10 0,0-1 16,1 1-16,-1 0 0,1-11 16,-1-9-16,-12 0 15,0 0-15,0 0 0,0-10 16,0-10-16,0 0 0,0 0 15,0 0 1,0 0-16,0 0 0,0 0 0</inkml:trace>
  <inkml:trace contextRef="#ctx0" brushRef="#br1" timeOffset="90340.1265">12926 5324 0,'0'0'0,"0"0"0,13 0 0,-1 0 0,13-10 0,12 0 0,13 1 0,12-1 0,0 0 0,0 0 0,-12 0 0,-1 0 0,1 0 0,-13 0 0,-12 0 16,-13 0-16,1 0 15,-13 10-15,0 0 16,0 0 31</inkml:trace>
  <inkml:trace contextRef="#ctx0" brushRef="#br1" timeOffset="90830.1272">13509 5295 0,'0'0'0,"0"0"0,0 9 0,0-9 0,0 0 0,0 10 0,0-10 0,0 10 0,0 0 0,0 0 0,-12 0 0,12 0 0,0 10 0,0-10 0,0 10 0,12-1 0,1-9 0,-13 0 0,12 0 0,-12 0 0,13-10 0,-1 0 0,-12 0 0,12 0 0,-12 0 0,13 0 0,-1-10 0,1-10 0,-1 1 0,1-1 0,-1 0 0,0 0 0,-12 0 0,0 0 0,0 0 0,0 1 0,0-1 0,-12 0 0,0 10 0,-1 0 0,1 0 0,-1 0 0,1 0 0,-1 0 0,1 10 0,0 0 0,-1 10 0,1 0 0,-1-10 0,1 10 0,12 10 0,0 0 0,0 0 0,0 0 0,-12-1 0,12-19 0</inkml:trace>
  <inkml:trace contextRef="#ctx0" brushRef="#br1" timeOffset="91710.1284">14006 4759 0,'0'0'0,"0"0"0,0 0 0,0 0 0,-13 0 0,13 0 0,0 0 0,0 0 0,0 0 0,0 10 0,-12-1 0,-1 1 0,13 10 0,-12 0 0,12 10 0,-12 10 0,12-1 0,-13 1 0,1 0 0,-1 9 0,13 1 0,0-10 0,0-1 0,0 1 0,0 0 0,0-11 0,0-9 0,0 0 0,0-10 0,0 0 0,0 0 16,0-10 0,0 0-16,0 0 46</inkml:trace>
  <inkml:trace contextRef="#ctx0" brushRef="#br1" timeOffset="92000.1288">13869 4739 0,'0'0'0,"0"0"0,0 0 0,0-10 0,0 10 0,0-10 0,13 0 0,-1 10 0,0-10 0,13 10 0,0 0 0,12 0 0,0 0 0,1 0 0,-1 10 0,0 0 0,0 0 0,1 0 0,-14 0 0,1 0 0,-12 0 0,-13-1 0,0 1 0,-13 0 0,1 0 0,-1 0 0,-11 0 0,-14 0 0,1 0 0,0 0 0,0 0 0,37-10 0</inkml:trace>
  <inkml:trace contextRef="#ctx0" brushRef="#br1" timeOffset="92420.1294">13857 4927 0,'-13'0'0,"1"0"0,12 0 0,0 0 0,0 0 0,0 0 0,0 0 0,0 0 0,25 0 0,0 0 0,-1 0 0,1 0 0,0 0 0,0 0 0,0 0 0,-1 0 0,-11 10 0,-1 0 0,13 0 0,-12 0 0,-1 0 0,0 10 0,1 0 0,-1-1 0,1-9 0,-13 0 0,0 10 0,0-10 0,0 10 0,0 0 0,-13-10 0,-12 10 0,1-1 0,-1 1 0,0 0 0,0 0 0,0 0 0,0 0 0,1-10 0,11 0 0,13-10 0,0 0 0,0 0 0,0 0 0,0 0 0,0 0 0,0 0 0,0 0 0,-12 0 0,-1 0 0,13 0 0</inkml:trace>
  <inkml:trace contextRef="#ctx0" brushRef="#br1" timeOffset="92880.1301">14477 5245 0,'-12'0'0,"12"0"0,-13 0 0,1 10 0,12-10 0,-13 10 0,1-10 0,0 10 0,-1-10 0,1 10 0,-1 0 0,1-1 0,0 1 0,-1 0 0,13 10 0,-12 0 0,12-10 0,0 0 0,0 0 0,0 0 0,12 0 0,1 0 0,-1-10 0,13 0 0,-13 0 0,1-10 0,11 0 0,-11 0 0,12-10 0,-13 0 0,0-10 0,1 1 0,-13-1 0,0 0 0,0 0 0,0 0 0,-13 11 0,1-1 0,0 0 0,-13 10 0,0 10 0,0 0 0,0 10 0,25-10 0</inkml:trace>
  <inkml:trace contextRef="#ctx0" brushRef="#br1" timeOffset="93800.1314">15631 4838 0,'0'0'0,"0"0"0,0 0 0,0 0 0,0-10 0,0 0 0,-13 10 0,13-10 0,-12 10 0,0-10 0,-1 0 0,1 10 0,-13 0 0,0 0 0,-12-10 0,0 10 0,-13 0 0,0 0 0,1 10 0,-1 0 0,1 0 0,-1 0 0,0 10 0,1 0 0,12 10 16,-1-1 0,13 1-16,1 0 0,11 0 15,1 9-15,12 1 0,0-10 16,0 10-1,12-1-15,13-9 0,12 0 16,1 0-16,-1-1 16,12-9-16,1 0 0,0 0 15,-1-10 1,1 0-16,-1 0 0,1-10 15,0 0-15,-50-10 0,0 10 63</inkml:trace>
  <inkml:trace contextRef="#ctx0" brushRef="#br1" timeOffset="94370.1322">15135 5126 0,'0'0'0,"0"0"0,0 0 0,0 0 0,0 0 0,0 0 0,12 0 0,13 0 0,0 0 0,12 0 0,0 0 0,0 0 0,13-10 0,-1 0 0,1 10 0,0-10 0,-13 10 0,0 0 0,-12 0 0,0 0 15,-13 0-15,1 0 0,-13 0 16,0 0 0,0 0-16,0 0 0,0 0 15,0 0-15,0 0 16,0 0-16,0 0 0,0 0 15,0 0-15,0 0 16,0 0-16,0 0 16,0 0-16,0 0 0,0 10 15,0 0 1,-13 10-16,13 0 0,-12-1 15,-1 11-15,1 0 16,12 0-16,0 0 16,0-1-16,-12 1 15,12 0-15,0 0 0,0-11 16,0 1-16,0 0 0,0-10 15,0-10 1,0 0-16,0 0 0,0 0 16,0 0-16,0 0 15,0 0-15,0 0 0,0 0 16,0 0-1,0 0-15,0 0 0,-13 0 16,13 0-16</inkml:trace>
  <inkml:trace contextRef="#ctx0" brushRef="#br1" timeOffset="95080.1331">16102 5225 0,'-12'0'0,"12"0"0,0 0 0,0 0 0,0 0 0,0 0 0,0 0 0,0 0 0,0 0 0,0 0 0,0 0 0,0 0 0,0 0 0,-13 0 0,13 0 0,0 0 0,0 0 0,0 0 0,0 0 0,0 0 0,-12 0 0,12 0 0,0 0 0,0 0 0,0 0 0,0 0 0,0 0 0,0 0 0,0 0 0,-12 0 0,12 10 0,0 0 0,-13 10 0,1 0 0,-1-1 0,1 11 0,0 10 0,-1 0 0,13-11 0,-12 11 0,-1 0 0,1-10 0,12-1 0,0 1 0,0-10 0,0 0 0,0-10 0,0-10 0,0 0 0,0 0 0,0 0 0,0 0 0,0 0 0,0 0 0,0 0 0,-13 0 0,13 0 0</inkml:trace>
  <inkml:trace contextRef="#ctx0" brushRef="#br1" timeOffset="100050.1401">12976 11765 0,'0'10'0,"0"-10"0,0 0 0,0 0 0,0 0 0,0 0 0,0 0 0,0 0 0,0 0 0,0 0 0,0 0 0,0 0 0,0 0 0,0 0 0,0 0 0,0 0 0,0 0 0,0 0 0,0 0 0,0 0 0,0 0 0,0 0 0,0 0 0,0 0 0,0 0 0,0 0 0,0 0 0,0 0 0,0 0 0,0 0 0,0 0 0,0 0 0,0 0 0,0 0 0,0 0 0,0 0 0,0 0 0,0 0 0,0 10 0,-12 0 0,-1 0 0,1-10 0,-1 10 0,1 0 0,0 0 0,-13 0 0,0-1 0,0 11 0,0 0 0,13 0 0,-13 0 0,0 0 0,13 0 0,0-1 0,-1 1 0,-12 0 0,13 0 0,-1 0 0,1 0 0,0-10 0,-1 9 0,13 1 0,-25 0 0,1 0 16,11 0-16,1 0 0,12 0 15,-13-1-15,1 11 0,0 0 16,-1 0-16,1 9 16,-1 1-16,-11-10 0,11 10 15,1-1-15,-1 1 16,-11 10-16,11-1 0,1 1 15,-1-1 1,1 1-16,0 0 0,-1 9 0,1-9 16,12-1-16,0 11 0,0 0 15,0-1 1,0 1-16,12-1 0,-12 1 15,0-1-15,13 1 16,-1-1-16,0 11 0,1-1 16,-1 1-1,1-1-15,-1 1 0,0-1 16,13 1-1,0-1-15,12 1 0,0-1 16,1-9-16,11-1 0,1 1 16,0-1-1,12 1-15,0-11 0,12 1 16,0 0-16,13-11 15,0 11-15,12-10 0,1-1 16,-1 1 0,12 0-16,1-1 0,0-9 15,12 0-15,0 0 16,0-10-16,12-10 0,1-10 15,-1 0-15,1-10 0,-1 0 16,13 0 0,0-10-16,0 0 0,-13-10 15,1 1-15,-13-1 16,0 0-16,0-10 0,-12 1 15,-13-1 1,0-10-16,0 11 0,-12-11 16,0 0-16,0 1 0,-13-1 15,1 0-15,-13 1 16,0-1-16,-13 1 0,-11-1 15,-1 10-15,-12 1 16,-13 9-16,0 0 0,1 0 16,-13 1-1,0 9-15,0-10 0,0 0 16,-13 0-16,1-9 15,0-1-15,-1 0 0,1 1 16,-1-1-16,-11 0 0,-1 0 16,0 1-1,0-11-15,0 10 0,-12 1 16,0-1-16,0 0 15,-1 11-15,-11-1 0,-1-10 16,-12 10-16,0 1 16,0-1-16,0-10 0,0 10 15,-12 1 1,-1-1-16,1 10 0,-1-10 15,1 10-15,-1 0 0,1 1 16,0-1-16,-1 10 16,1 0-16,12 0 0,0 0 15,-13 10-15,13 0 16,-12 0-16,12 0 0,0 0 15,-13 0 1,1 0-16,-1 0 0,1 10 0,0 0 16,-1 10-16,1 0 0,-1-1 15,1 1 1,12 0-16,0 0 0,-13-10 15,13 0-15,0 10 16,0-10-16,13 0 0,-1-1 16,0 1-16,1-10 15,-1 0-15,1 0 0,-1 0 16,0 0-1,1 0-15,-1 0 0,13 0 16,-13 0-16,13 0 0,0 0 16,0-10-16,-1 1 15,14-1-15,-1 0 0,0 0 16,0 0-16,0 0 15,1 0-15,11 0 0,1-10 16,-1 10 0,1-10-16,-1 1 0,1-1 15,0 0-15,-13 10 16,12-10-16,1 0 0,0 0 15,-1 1-15,1-1 0,-13 0 16,13 0-16,-1-10 16,1 10-16,-1-9 0,1-1 15,0 10-15,-1 0 16,1 0-16,-1 0 0,1 1 15,12-1 1,0 0-16,-12 0 0,12 0 16,0 0-16,0 1 0,0-1 0,0 0 15,0 0 1,0-10-16,0 10 0,0 1 15,0-11-15,0 0 16,0 0-16,0 0 0,0 1 16,0-1-16,0 0 15,0 0-15,12 1 0,-12-1 16,0 0-1,0 0-15,0 0 0,0 1 0,0-1 16,0 0-16,0 0 0,0 1 16,12-1-1,-12 0-15,0 10 0,0 0 16,0 1-16,13-1 15,-13 0-15,0 10 0,0 10 16,0 0-16,0 0 16,0 0-16,12 0 0,-12 0 15,0 0 1,0 0-16,0 0 0,0 0 0,0 0 15,0-10-15,0 10 0,0 0 16,0 0 0,0 0-16,0 0 0,0 0 0,0 0 15,0 0 1,0 0-16,0 0 0,0 0 15,0 0-15,0 0 16,0 0-16,0 0 0,0 0 16,0 0-16,0 0 0,0 0 15,0 0 32</inkml:trace>
  <inkml:trace contextRef="#ctx0" brushRef="#br1" timeOffset="126840.1776">8113 12331 0,'-12'10'0,"-1"0"0,1 0 0,-1 0 0,1-10 0,0 9 0,12-9 0,0 0 0,0 0 0,0 10 0,0 0 0,0-10 0,0 0 0,0 0 0,0 0 0,0 0 0,0 0 0,0 0 0,0 0 0,0 0 0,0 0 0,0 0 0,0 0 0,0 0 0,0 0 0,0 0 0,0 0 0,0 0 0,0 0 0,0 0 0,0 0 0,0 0 0,0 0 0,0 0 0,0 0 0,0 0 0,0 0 0,0 0 0,12 0 0,-12 0 0,12 0 0,1 0 0,-1 10 0,-12-10 0,13 10 0,-13 0 0,12-10 0,-12 10 0,13-10 0,-13 10 0,12-10 0,0 0 0,-12 0 0,13 10 0,-1-10 0,1 10 0,-1-10 0,0 10 0,1-10 0,-1 10 0,13-10 0,0 0 0,-13 10 0,13-1 0,-13 1 0,13-10 0,0 10 0,0 0 0,0 0 0,-1 0 0,14 0 0,-1 0 0,0 0 0,0 0 0,1 0 16,-1 0-1,0 0-15,0-1 0,0 1 16,13-10-16,0 10 15,-1-10-15,1 0 0,0 10 16,-1-10 0,1 10-16,-1 0 0,1-10 15,0 10-15,-1-10 16,1 10-16,-1-10 0,1 10 15,0-10-15,-1 10 0,13-10 16,0 10 0,0-10-16,0 0 0,0 0 0,1 10 15,-1-10 1,0 0-16,0 0 0,0 10 15,0-10-15,-13 10 16,13-10-16,-12 9 0,0-9 16,-1 0-16,1 10 0,-1-10 15,13 0 1,-12 0-16,0 0 0,-1 0 15,-11 0-15,11 0 16,-12 0-16,13 0 0,0 0 16,-1 0-16,1 0 15,-1-10-15,1 10 0,0-9 16,-1 9-1,1-10-15,0 10 0,-1-10 16,1 0-16,-1 0 0,1 0 16,0 0-16,-1 0 15,-11 0-15,11 0 0,-12 0 16,1 0-16,-14 0 15,1 10-15,-12 0 0,-1 0 16,-12 0 0,0 0-16,0 0 0,0 0 0,0 0 15,0 0 1,0 0-16,0 0 0,0 0 15,0 0-15,0 0 0,0 0 16,0 0-16,0 0 16,0 0-16,0 0 0,0 0 15,0 0-15,0 0 16,0 0-16,0 0 0,0 0 15,0 0 1,0 0-16,0 0 0,0 0 0,0 0 16,0 0-16,0-10 0,0 10 15,0 0 1,0 0-16,0 0 0,0 0 15,0 0-15,0 0 16,0 0-16,0 0 0,0 0 16,0 0-16,12 0 15,1 0-15,-1 0 0,-12 0 16,0 0-1,0 0-15,0 0 0,0 0 0,0 0 16,0 0-16,0 0 0,0 0 16,0 0-1,0 0-15,0 0 0,0 0 16,0 0-16,0 0 15,0 0-15,0 0 0,0 0 16,0 0-16,13 0 16,-13 0-16,0 0 0,0 0 15,0 0 1,0 0-16,0 0 0,0 0 15,0 0-15,0-9 0,0 9 0,0 0 16,0 0 0,0 0-16,0 0 0,0 0 15,0 0-15,0 0 16,12 0-16,-12 0 0</inkml:trace>
  <inkml:trace contextRef="#ctx0" brushRef="#br1" timeOffset="128290.1796">11686 12500 0,'0'0'0,"0"0"0,0 0 0,0 0 0,0 0 0,0 0 0,0 0 0,0 0 0,0 0 0,0 0 0,0 0 0,0 0 0,0 0 0,0 0 0,0 0 0,0 0 0,0 0 0,0 0 0,0 0 0,0 0 0,0 0 0,0 0 0,0 0 0,0 0 0,0 0 0,0 0 0,12 9 0,-12-9 0,13 0 0,-13 0 0,12 10 0,0 0 0,1-10 0,-1 10 0,13-10 0,0 10 0,0 0 0,-13 0 0,13 0 0,0-10 0,-13 10 0,1-10 0,-1 10 0,0-10 0,1 0 0,-1 10 0,1-10 0,-1 0 0,0 0 0,13 10 0,0-10 0,0 0 0,0 0 0,-1 0 0,-11 0 16,-1 0-16,1 0 15,-1 0-15,0 0 0,1 0 16,-13 0 0,0 0-16,0 0 0,0 0 0,0 0 15,0 0-15,0 0 0,0 0 16,0 0-1,0 0-15,0 0 0,0 0 16,0 0-16,0 0 16,0 0-16,0 0 0,0 0 15,0 0-15,0 0 16,0 0-16,0 0 0,0 0 15,0 0 1,0 0-16,0 0 0,0 0 16,0 0-16,-13 0 0,13 10 15,-12-10-15,0 9 16,-1 1-16,-12 0 0,-12 0 15,0 10-15,-13 10 16,1 0-16,-1-1 0,-12 11 16,13 0-1,-1 0-15,0-11 0,13 1 16,0 0-16,12 0 0,0-11 15,13-9-15,12 0 16,0-10-16,0 0 0,0 0 16,0 0-1,0 0-15,0 0 0,0 0 0,0 0 16,0 0-1,0 0-15,0 0 0,0 0 16,0 0-16,0 0 16,0 0-16,0 0 0,0 0 15,0 0-15,0 0 0,0 0 16,0 0-1,0 0 32</inkml:trace>
  <inkml:trace contextRef="#ctx0" brushRef="#br1" timeOffset="131080.1835">9192 10902 0,'0'0'0,"0"0"0,0 0 0,0 0 0</inkml:trace>
  <inkml:trace contextRef="#ctx0" brushRef="#br1" timeOffset="131600.1843">9192 10872 0,'-12'0'16,"12"0"-1,0 10-15,0-10 0,0 0 16,0 0-16,0 0 0,0 0 15,0 0-15,0 0 16,0 0-16,0 0 0,0 0 16,0 0-16,0 0 15,0 0-15,0 0 0,0 0 16,0 0-1,0 0-15,0 0 0,0 0 16,0 0-16,0 0 16,0 0-16,12 0 0,1 0 15,-1 0-15,13 0 0,12 0 16,0 0-1,1 0-15,-1 0 0,0 0 16,13 0-16,-1 0 16,-11 0-16,11 0 0,-12 0 15,1 10 1,-14 0-16,1 0 0,0-10 0,0 0 15,-13 0 1,1 0-16,-1 0 0,0 0 16,-12 0-16,0 0 0,0 0 15,0 0-15,0 0 16,0 0-16,0 0 0,0 0 15,0 0-15,0 0 16,0 0-16,0 0 0,0 0 16,0 0-1,13 0-15,-13 0 0,0 0 47</inkml:trace>
  <inkml:trace contextRef="#ctx0" brushRef="#br1" timeOffset="132540.1856">9924 10396 0,'0'0'0,"0"0"0,0 0 0,0 0 0,0 0 0,0 0 0,0 0 0,0 0 0,0 0 0,0 0 0,0 0 0,0 0 0,0 0 0,0 0 0,0 0 0,0 0 0,0 0 0,0 0 0,0 0 0,0 0 0,0 0 0,0 0 0,0 10 0,0-10 0,0 9 0,0-9 0,0 10 0,0-10 0,0 10 0,0 0 0,0 0 0,0 0 0,0 0 0,0 10 0,0 0 0,0 0 0,0-1 0,0 1 0,0 10 0,0 0 0,0 0 0,0 9 0,0 1 0,0 0 0,0 9 0,0 1 0,0 0 0,0-1 0,0 11 0,0-1 0,0 1 15,0-1 1,0 1-16,0-11 0,0 1 0,0-10 16,0 0-1,0-11-15,0 1 0,0-10 16,0 0-16,0-10 0,0 0 15,0-10-15,0 0 16,0 0-16,0 0 0,0 0 16,0 0-1,0 0-15,0 0 0,0 0 0,0 0 16,0 0-1,0 0-15,0 0 0,0 0 16,0 0-16,0 0 16,0 0-16,0 0 0,0 0 15,0 0 32</inkml:trace>
  <inkml:trace contextRef="#ctx0" brushRef="#br1" timeOffset="141260.1978">9862 10415 0,'0'0'0,"0"0"0,0 0 0,0 0 0,0 0 0,0 0 0,0 0 0,0 0 0,0 0 0,0 0 0,0 0 0,0 0 0,0 0 0,0 0 0,0 0 0,0 0 0,0 0 0,0 0 0,0 0 0,0 0 0,0 0 0,0 0 0,0 0 0,0 0 0,0 0 0,0 0 0,0 0 0,0 0 0,0 0 0,0 0 0,0 0 0,0 0 0,0 0 0,0 0 0,0 0 0,0 0 0,0 0 0,0 0 0,0 0 0,0 0 0,0 0 0,0 0 0,0-9 0,0 9 0,0 0 0,0 0 0,0 0 0,0 0 0,0 0 0,0 0 0,0 9 0,0 1 0,0 0 0,0 0 0,0 10 0,0 0 0,0 0 0,0 0 0,0-1 0,13 1 0,-13 10 0,0 0 0,0-10 0,0 9 0,12 1 0,-12 0 0,0 10 0,0-10 0,12 9 0,-12 1 0,0-10 0,13-1 0,-13 11 0,0 0 0,0 9 0,0 1 15,0 10 1,0-11-16,0 1 0,0-1 15,0-9-15,0 0 16,0 0-16,0-11 0,0 1 16,0-10-1,0 0-15,0 0 0,0-10 0,0 0 16,0-1-16,0-9 0,0 0 15,0 0 1,0 0-16,0 0 0,0 0 16,0 0-16,0 0 15,0 0-15,0 0 0,0 0 16,0 0-16,0 0 15,0 0-15,0 0 0,0 10 16,0-10 0,0 10-16,0-10 0,0 10 15,0 0-15,0 0 0,0-10 16,0 0-16,0 0 15,0 0-15,0 0 0,0 0 16,0 0 0,0 0-16,0 0 0,0 0 15,0 0-15,0 0 16,0 0-16,0 0 0,0 0 15,0 0-15,0 0 16,-13 0-16,13 0 0,0 0 16,0 0-16,0 0 0,0 0 15,0 0 1,0 0-16,0 0 0,0 0 15,0 0-15,0 0 16</inkml:trace>
  <inkml:trace contextRef="#ctx0" brushRef="#br1" timeOffset="142440.1995">9899 10535 0,'0'0'0,"0"0"0,0 0 0,0 0 0,0 0 0,0 0 0,0 0 0,0 0 0,0 0 0,0 0 0,0 0 0,0 0 0,0 0 0,0 0 0,0 0 0,0 9 0,0-9 0,0 10 0,0 0 0,0 0 0,-12 0 0,12 0 0,0 0 0,0 10 0,0 0 0,0 0 0,0-1 0,0 1 0,0 0 0,0 0 0,0 0 0,0 10 0,0-1 0,0 1 0,0 0 0,0 10 0,0-1 0,0 1 0,-12 0 0,-1-1 0,13 11 0,-12-10 0,-1-1 0,13 1 15,0 0 1,0-1-16,0-9 0,0 0 0,0 0 16,0-10-1,0 0-15,0-1 0,0 1 16,0 0-16,0-10 15,0 0-15,0 0 0,0 0 16,0-10 0,0 0-16,0 0 0,0 0 15,0 0-15,0 0 0,0 0 16,0 0-16,0 0 15,0 0-15,0 0 0,0 0 16,0 0-16,0 0 16,0 0-16,0 0 0,0 10 15,0-10 1,0 0-16,0 10 0,0-10 15,0 0-15,0 0 16,0 0-16,0 0 0,0 0 16,0 0-16,0 0 0,0 0 15,0 0-15,0 0 16,0 0-16,0 0 0,0 0 15,0 0 1,0 0-16</inkml:trace>
  <inkml:trace contextRef="#ctx0" brushRef="#br1" timeOffset="147080.2059">9341 6466 0,'0'0'0,"0"0"0,0 0 0,0 0 0,0 0 0,0 0 0,0 0 0,0 0 0,0 0 0,0 0 0,0 0 0,0 0 0,0 0 0,0 0 0,0 0 0,0 0 0,0 0 0,0 0 0,13 0 0,-1 0 0,13 0 0,0 0 0,12 0 0,13-10 0,-1 0 0,13 0 0,13 0 0,-1 0 0,13 0 0,12 0 0,0 0 15,1 0-15,-1 0 0,-12 0 16,0 0-16,-1 10 16,-11 0-16,-1 0 0,-12 0 15,-12 0-15,-13 0 0,-12 0 16,-13 0-1,1 0-15,-13 0 0,0 0 16,0 0-16,0 0 16,0 0-16,0 0 0,0 0 15,0 0 1,0-9-16,0 9 0,0 0 47</inkml:trace>
  <inkml:trace contextRef="#ctx0" brushRef="#br1" timeOffset="147600.2067">10247 6069 0,'0'0'0,"0"0"0,0 0 0,0 10 0,0-10 0,0 9 0,12 1 0,13 0 0,0 0 0,12 0 0,0 0 0,1 10 0,11-10 0,1 0 0,-13 0 0,13 0 0,-13 0 0,0-1 0,0 1 0,0 0 0,-12 0 15,0-10-15,0 0 0,-13 0 16,1 0-16,-13 0 16,0 0-16,0 0 0,0 0 15,0 10 1,0-10-16,0 0 0,-13 0 0,1 10 15,12-10 1,-13 10-16,1 0 0,0 10 16,-13 0-16,0-1 0,-12 1 15,0 10-15,-13 0 16,0 10-16,1-1 0,-1-9 15,1 10-15,-1-10 16,13-1-16,-1 1 0,1-10 16,12 0-1,13-10-15,0 0 0,12-10 16,0 0-16,0 0 0,0 0 0,0 0 15,0 0 1,0 0-16,0 0 0,0 0 0</inkml:trace>
  <inkml:trace contextRef="#ctx0" brushRef="#br1" timeOffset="148380.2078">9540 7994 0,'0'0'0,"0"0"0,0 0 0,0 0 0,0 10 0,0 0 0,0 0 0,0 0 0,0 0 0,12-1 0,1 1 0,-13 0 0,12 0 0,0 0 0,1 0 0,12 0 0,-1 0 0,1 0 0,12 0 0,13 0 0,0-10 0,-1 0 0,13 10 0,0-10 0,13 0 0,-1 0 15,1 0-15,-1 0 16,13 0-16,-13-10 0,13 0 16,-12-10-16,11 0 15,-11 0-15,-13 0 16,-12 1-16,-13 9 0,-12 0 15,-13 10-15,0 0 16,-12 0-16,0 0 0,0 0 16,0 0-1,0 0-15,0 0 0,0 0 16,0 0-16,0 0 0,0 0 0,0 0 15,0 0 1,0 0-16,0 0 0,0 0 16,0 0-16</inkml:trace>
  <inkml:trace contextRef="#ctx0" brushRef="#br1" timeOffset="149090.2088">10569 7934 0,'0'0'0,"0"0"0,0 10 0,0-10 0,0 0 0,13 0 0,-1 10 0,1 0 0,-1 0 0,13 0 0,0-10 0,-1 10 0,14 0 0,-1-10 0,0 0 0,0 0 0,1 0 0,-1 0 0,0 0 0,-12 0 0,0 0 0,-1 0 0,1 0 0,-12 0 15,-1 0-15,-12 0 0,0 0 16,0 0-16,0 0 0,0 0 15,0 0-15,0 0 16,0 0-16,0 0 0,0 0 16,0 0-1,0 0-15,0 0 0,0 0 16,0 0-16,0 0 15,0 0-15,0 0 0,0 0 16,0 0-16,0 0 16,0 10-16,-12-10 0,12 10 15,-13 0-15,1 0 0,-13-1 16,0 11-1,0 0-15,-12 10 0,0 0 0,0-1 16,-1 1 0,1 0-16,12 0 0,-12 0 15,12-1-15,1 1 16,11-10-16,13 0 0,0-10 15,0 0-15,0-10 16,0 0-16,0 0 0,0 0 16,0 0-16,0 0 0,0 0 15,0 0 1,0 0-16,0 0 0,0 0 0,0 0 15,0 0 1,0 0-16,0 0 0,-12 0 16,12 0-16</inkml:trace>
  <inkml:trace contextRef="#ctx0" brushRef="#br1" timeOffset="157620.2207">13795 13770 0,'0'0'0,"0"0"0,0 0 0,0 0 0,0 0 0,0 0 0,0 0 0,0-10 0,0 0 0,0 0 0,0 0 0,0 0 0,0 0 0,0 0 0,0-9 0,0 9 0,12-10 0,-12 10 0,0 0 0,0 0 0,0 10 0,0 0 0,0 0 0,0 0 0,0 0 0,-12 0 0,12 0 0,-13 0 0,1 0 0,0 0 0,-13 10 0,0 0 0,0 0 0,0 0 0,1 0 0,-1 9 0,0 1 0,0 10 0,0 0 0,0 0 0,1-1 0,-1 1 0,0 0 0,13 10 0,-13-1 0,12 1 0,1 0 0,0-1 16,-1 1-1,13 10-15,0-11 0,0 1 16,0 0-16,13 0 0,-1-11 15,13 1-15,0-10 16,-1 0-16,1-10 0,12 0 16,1-10-1,-1 0-15,0 0 0,0 0 16,-12 0-16,0 0 15,-13 0-15,1 0 0,-1 0 16,-12 0 0,0 0-16,0 0 0,0 0 15,0 0-15,0-10 0,13 10 16,-1-10-16,0-10 15,13 0-15,12 0 0,-12-10 16,12 11 0,-12-1-16,0 0 0,0 0 15,-13 0-15,-12 10 16,0 0-16,0 10 0,0 0 15,0 0-15,0 0 63</inkml:trace>
  <inkml:trace contextRef="#ctx0" brushRef="#br1" timeOffset="158130.2214">14055 14157 0,'-12'10'0,"24"10"0,13-10 0,-12 0 0,-13-10 0,-13 0 0,1 9 0,12-9 0,0 0 0,0 0 0,0 0 0,0 0 0,0 0 0,0 0 0,0 0 0,0 10 0,0-10 0,0 0 0,0 0 0,-13 10 0,1-10 0,-1 10 0,13 0 0,0 10 0,0 0 0,0 0 0,0 0 0,0-1 0,0 1 0,0 0 0,13 10 0,-1-10 0,1 0 0,-1-1 0,1-9 0,-1 0 0,13 0 0,-13-10 0,13 0 0,0-10 0,0 0 0,-13 0 0,0 0 0,1 1 0,-13-1 0,0 0 0,0-10 0,0 0 0,12-10 0,-12 0 0,0 1 0,0-1 0,0-10 0,0 10 0,-12 1 0,-1 9 0,1 0 0,0 10 0,12 0 0,0 10 0,-13 0 0,13 0 0,-12 0 0,-1 10 0,13 0 0,-12 0 0,12 0 0,-12 0 0,-1 10 0,1-10 0,12 9 0,12-29 0,-12 10 0</inkml:trace>
  <inkml:trace contextRef="#ctx0" brushRef="#br1" timeOffset="160030.2241">14837 13780 0,'0'0'0,"0"0"0,0 0 0,0 0 0,0 0 0,0 0 0,0 0 0,0 0 0,0 0 0,0 0 0,0 0 0,0 0 0,0 0 0,0 0 0,0 0 0,0 0 0,0 0 0,0 0 0,0 0 0,0 0 0,0 0 0,0 0 0,0 0 0,0 0 0,0 0 0,0 0 0,0 0 0,0 0 0,0 0 0,0 0 0,0 0 0,0 10 0,0-10 0,0 10 0,0 0 0,-13-1 0,1 1 0,12 10 0,-12 0 0,12 0 0,-13 10 0,1 9 0,-1 1 0,1 0 0,0 9 0,-1 1 0,1 0 0,-1 9 0,1-9 0,0-1 0,12 1 16,-13 0-16,13-1 0,0-9 0,0 0 15,-12-10 1,12-1-16,0 1 0,0-10 16,0-10-16,0-10 15,0 0-15,0 0 0,0 0 16,0 0-1,0 0-15,0 0 16</inkml:trace>
  <inkml:trace contextRef="#ctx0" brushRef="#br1" timeOffset="160620.2249">15308 13641 0,'0'0'0,"0"0"0,0 0 0,0 0 0,0 0 0,0 0 0,-12 10 0,12 0 0,0 0 0,0 0 0,-13 9 0,13 11 0,-12 10 0,12 0 0,-12 9 0,-1 1 0,1 9 0,-1 1 0,13-1 0,-12 1 0,0 9 0,-1-9 0,13 0 15,-12-1-15,-1-9 0,1-1 16,12-9-16,0 0 15,0-10-15,0-11 0,0 1 16,0-10 0,0 0-16,0-10 0,0 0 15,0 0-15,0 0 16,0 0-16,0 0 0,0 0 15,-12 0-15,12 0 63</inkml:trace>
  <inkml:trace contextRef="#ctx0" brushRef="#br1" timeOffset="160930.2253">14626 14286 0,'0'0'0,"0"0"0,0 0 0,0 0 0,0 0 0,12 0 0,13 0 0,25-10 0,-1 0 0,13 0 0,13 0 0,-1 0 0,13 0 0,-12 10 0,-1 0 0,0 0 0,-12 0 16,0 0-16,-12 0 0,-13 10 16,-12 0-16,-12-10 15,-1 0-15,0 0 0,-12 0 16,0 0-1,0 0-15,0 0 47</inkml:trace>
  <inkml:trace contextRef="#ctx0" brushRef="#br1" timeOffset="162070.2269">15730 14385 0,'0'0'0,"0"0"0,-12 0 0,12-10 0,-13 10 0,1-10 0,-1 10 0,13-10 0,-12 10 0,-38 10 0,1 0 0,-1 0 0,13 0 0,12 0 0,0 0 0,13 0 0,-1 0 0,13 0 0,0 0 0,0 0 0,0-1 0,13 1 0,12 10 0,0 0 0,12-10 0,12 0 0,1 0 0,0-10 0,-1 0 0,-12 0 0,1 0 0,11-10 0,-12 0 0,1-10 0,-14 10 0,1 0 0,-12 0 0,-1 0 0,-12-9 0,0-1 0,-12 0 0,-1 10 0,1-10 0,-13 10 0,0-10 0,0 1 0,-12-1 0,0 10 0,0 0 0,-13 0 0,13 0 0,0 0 0,-13 10 0,13 0 0,0 0 0,37 0 0</inkml:trace>
  <inkml:trace contextRef="#ctx0" brushRef="#br1" timeOffset="179400.2512">14030 10703 0,'-12'0'0,"12"0"0,0 0 0,0 0 0,0 0 0,0 0 0,0 0 0,0 0 0,0 0 0,0 0 0,0 0 0,0 0 0,0 0 0,0 0 0,0 0 0,0 0 0,0 0 0,0 0 0,0 0 0,0 0 0,0 0 0,0 0 0,0 0 0,0 0 0,0 0 0,0 0 0,0 0 0,0 0 0,0 0 0,0 0 0,0 0 0,0 0 0,0 0 0,0 0 0,0 0 0,0 0 0,0 0 0,0 0 0,12 0 0,1 0 0,12 0 0,0 0 0,-1 0 0,14 0 0,-1 0 0,12 0 0,1 0 0,0 0 0,-1 0 0,1 0 0,-1 10 0,1-10 0,0 0 0,-13 0 15,0 0 1,0 0-16,-12 0 0,0 0 0,-13 0 16,1 0-1,-13 0-15,0 0 0,0 0 16,0 0-16,0 0 15,0 0-15,0 0 0,0 0 16,0 0-16,0 0 0,0 0 16,0 0-16,0 0 15,0 0-15,0 0 0,0 0 16,0 0-1,0 0-15,0 0 0,0 0 0,0 0 16,0 0 0,0 0-16,0 0 0,0 0 15,0 0-15,0 0 16,0 0-16,0 0 0,0 0 15,0 0-15,0 0 0,0 0 16,0 0-16,0 0 16,0 0-16,-25 0 0,25 0 62</inkml:trace>
  <inkml:trace contextRef="#ctx0" brushRef="#br1" timeOffset="180400.2526">14824 10465 0,'0'0'0,"0"0"0,0 0 0,0 0 0,0 0 0,0 0 0,0 0 0,0 0 0,0 0 0,0 0 0,0 0 0,0 0 0,0 0 0,0 0 0,0 0 0,0 0 0,0 0 0,0 0 0,0 0 0,0 0 0,0 0 0,0 0 0,0 0 0,0 0 0,-12 0 0,12 0 0,0 0 0,0 0 0,0 0 0,0 0 0,0 0 0,0 0 0,0 0 0,0 0 0,0 0 0,0 0 0,0 0 0,0 0 0,0 0 0,0 0 0,0 0 0,0 0 0,0 0 0,0 0 0,0 0 0,0 0 0,0 0 0,0 0 0,0 0 0,0 0 0,0 0 0,0 10 0,0 0 0,0 0 0,0 10 0,0 0 0,0 9 0,0 1 0,0 0 0,-12 0 0,-1-1 0,13 11 0,0 0 0,-12 0 0,12-1 0,0 1 0,0 0 0,-13-1 0,13 1 0,0 0 0,0-11 0,0 1 16,0-10-16,0-10 0,0 0 0,0-10 16,0 0-1,0 0-15,0 0 0,0 0 16,0 0-16,0 0 15,0 0-15,0 0 0,0 0 16,0 0-16,0 0 0,0 0 16,0 0-16,0 0 15,0 0-15,0 0 0,0 0 16,0 0-1,0 0-15,0 0 0,0 0 0,-12 0 16,12 0-16</inkml:trace>
  <inkml:trace contextRef="#ctx0" brushRef="#br1" timeOffset="181450.2541">15097 10406 0,'0'0'0,"0"0"0,0 0 0,0 0 0,0 0 0,0 0 0,0 0 0,0 0 0,0 0 0,0 0 0,0 0 0,0 0 0,0 0 0,0 0 16,0 0-16,0 0 0,0 0 0,0 0 0,-12 0 0,12 0 0,0 0 0,0 0 0,0 0 0,-12 0 0,12 0 0,0 0 0,-13 0 0,1 9 0,12 1 0,0 0 0,-13 0 0,13 0 0,-12 10 0,12 0 0,-12 10 0,12-1 0,0 1 0,-13 0 0,13 10 0,0-1 0,0 1 0,0 0 0,0-1 0,0 1 0,0 0 0,0 0 0,0-1 0,0-9 0,0 0 0,0 0 15,-12-11-15,12 1 0,0 0 16,0 0-16,0-10 15,0 0-15,0-10 0,0 0 16,0 0 0,0 0-16,0 0 0,0 0 0,0 0 15,0 0 1,0 0-16,0 0 0,0 0 15,0 0-15,0 0 0,0 0 0,0 0 16,0 0 0,0 0-16,0 0 0,0 0 15,0 0-15,0 0 16,0 0-16,0 0 0,0 0 15,0 0-15,0 0 16,0 0-16,0 0 0,0 0 16,0 0-16,0 0 0,0 0 15,0 0 1,0 0-16,0 0 0,-13 0 0,13 0 62</inkml:trace>
  <inkml:trace contextRef="#ctx0" brushRef="#br1" timeOffset="187710.2628">14179 8341 0,'0'0'0,"0"0"0,0 0 0,0 0 0,0 0 0,0 0 0,0 0 0,0 0 0,0 0 0,0 0 0,0 0 0,0 0 0,0 0 0,0 0 0,0 0 0,0 0 0,0 0 0,0 0 0,0 0 0,0 0 0,0 0 0,0 0 0,0 0 0,0 0 0,0 0 0,0 0 0,0 0 0,0 0 0,0 0 0,0 0 0,0 0 0,0 0 0,0 0 0,0 0 0,13 0 0,12 0 0,-1 0 0,1 10 0,0-10 0,12 0 0,0 0 0,1 0 0,-1 10 0,0 0 0,0-10 0,1 0 0,-1 0 0,0 0 0,13 0 0,-13 0 0,0 0 15,0 0 1,0 0-16,13 0 0,-13 0 15,13 0-15,-13 0 0,0 0 0,1 0 16,-14 0 0,1 0-16,-12 0 0,-1 0 15,0 0-15,-12 0 16,0 0-16,0 0 0,0 0 15,0 0-15,0 0 16,0 0-16,0 0 0,0 0 16,0 0-16,0 0 0,0 0 15,0 0 1,0 0-16,0 0 0,0 0 0,0 0 15,0 0 1,0 0 31</inkml:trace>
  <inkml:trace contextRef="#ctx0" brushRef="#br1" timeOffset="188530.264">14775 8093 0,'0'0'0,"0"0"0,0 0 0,0 0 0,0 0 0,0 0 0,0 10 0,0-10 0,0 10 0,0 0 0,12 0 0,1 0 0,-1 0 0,0 0 0,13 9 0,0-9 0,0 10 0,0-10 0,12 10 0,13-10 0,-1 0 0,1 0 0,-1 0 0,1 0 0,-13 0 0,0 0 0,1-1 15,-1 1-15,-12 0 16,-13-10-16,0 0 0,-12 0 16,0 0-1,0 0-15,0 0 0,0 0 16,0 0-16,0 0 15,0 0-15,0 0 0,0 0 16,0 0-16,0 0 0,0 0 16,0 0-16,-12 0 15,-13 10-15,0 0 0,-12 0 16,0 10-1,0 0-15,0 0 0,-1-1 16,1 1-16,0 0 16,0 10-16,0-10 0,-1 10 15,1-1-15,0-9 16,0 0-16,-1 0 0,14 0 15,-1 0-15,12-1 0,1-9 16,0 0-16,12-10 16,0 0-16,0 0 0,0 0 15,0 0 1,0 0-16,0 0 0,0 0 15,0 0-15,0 0 16,0 0-16,0 0 0,0 0 16,0 0-16,0 0 0,0 0 15,0 0-15,0 0 16,0 0-16,0 0 0,0 0 15,0 0-15,0 0 16,-13 0-16,13 0 0,0 0 16,0 0-1,0 0-15,-12 0 0,-1 0 16,13 0 31</inkml:trace>
  <inkml:trace contextRef="#ctx0" brushRef="#br1" timeOffset="196900.2757">19836 9562 0,'0'0'0,"0"10"0,0-10 0,0 0 0,0 0 0,0 0 0,0 0 0,0 0 0,0 0 0,0 0 0,0 0 0,0 0 0,0 0 0,0 0 0,0 0 0,0 0 0,0 0 0,0 0 0,0 0 0,0 0 0,0 0 0,0 0 0,0 0 0,0 0 0,0 0 0,0 0 0,0 0 0,0 0 0,0 0 0,0 0 0,0 0 0,0 0 0,0 0 0,0 0 0,0 0 0,0 0 0,0 0 0,0 0 0,0 0 0,0 0 0,0 10 0,0-10 0,0 0 0,0 0 0,0 10 0,0-10 0,0 10 0,0-10 0,0 10 0,0-10 0,0 0 0,0 10 0,0-10 0,0 9 0,0 1 0,0 0 0,0-10 0,0 10 0,0 0 0,0 0 0,0 0 0,0 0 0,0 0 0,13 0 0,-13 0 0,0 0 0,0 9 0,0 1 0,0 0 0,12 0 0,0 0 0,-12 0 0,13 0 0,-13 9 0,0 1 0,0 0 0,0-10 0,0 9 0,0 1 0,0 0 0,0 0 0,12 0 0,-12-1 0,0 1 0,0 0 16,0 0-16,0-1 0,0 1 15,0 0-15,0-10 0,0 10 16,0-1-1,-12 1-15,-1 0 0,1 0 16,0-1 0,-1 1-16,1 0 0,-1-10 15,1 0-15,0 0 16,-13 9-16,0-9 0,13 0 15,-13 0 1,0 0-16,0 0 0,-12-1 0,0 1 16,-1 10-16,1-10 0,-12 0 15,-1 10 1,13-1-16,-13-9 0,13 0 15,-13 10-15,1 0 16,-1-11-16,13 1 0,-13 0 16,13 0-1,-13 0-15,13 0 0,-12-1 0,11 1 16,1 10-16,-12-10 0,11 0 15,-11 0 1,-1 9-16,0-9 0,1 10 16,-1 0-16,13 0 15,-13-1-15,13 1 0,-12 0 16,11 0-16,1-1 15,0-9-15,0 0 0,12 10 16,12 0 0,-11-1-16,-1 1 0,0-10 15,0 0-15,0 0 0,1 0 16,-1-1-16,0 11 15,13-10-15,-1 10 0,1 0 16,-1-11 0,1 11-16,0 0 0,-1 0 0,1-10 15,-1 9 1,1 1-16,12 0 0,0 0 15,0 9-15,-13 1 16,13 0-16,0 0 0,0-1 16,0 11-16,0-1 0,0 1 15,0 0-15,13-1 16,-1 1-16,1 0 0,-1-1 15,13 1 1,0 9-16,0-9 0,12 10 0,0-1 16,0 1-1,0-11-15,1 11 0,11-11 16,1 11-16,12-10 0,0 9 15,0-9-15,0-1 16,0 11-16,12-10 0,1 9 16,-1-9-1,13-1-15,0 11 0,12-10 0,-12-1 16,0 1-1,12-1-15,0-9 0,1 10 16,-1-11-16,0 1 16,13 0-16,-13-1 0,0-9 15,13 0-15,0 10 0,-1-11 16,1 1-1,-1 0-15,1-10 0,0 0 16,-1 0-16,1 9 16,0-9-16,-1 0 0,1 0 15,0 0-15,-13 0 16,13-10-16,-13-1 0,12-9 15,1 0 1,0 0-16,-1 0 0,1 0 16,0 0-16,12-9 0,12 9 15,-12-10-15,13 0 16,-1 0-16,1-10 0,-1 0 15,-12 0 1,-12 0-16,-1 1 0,-11-11 16,-13 0-16,-13 10 15,0-10-15,1 1 0,-1-1 16,1-10-16,-1 0 0,1 1 15,-1-1 1,-12-10-16,0 1 0,0-1 16,0 1-16,-12-11 15,-13 10-15,0 1 0,-12-11 16,0 11-16,0-11 15,-13 10-15,-12-9 0,0 9 16,0-9 0,-12-1-16,-1 1 0,1-1 15,-1 1-15,-11-11 0,-1 10 16,0 1-16,0-1 15,0 1-15,1-1 0,-14 1 16,1-1 0,0 11-16,0-11 0,-13 10 15,0 1-15,1-1 16,-13 1-16,0-1 0,0 10 15,12-9 1,-12 9-16,12 0 0,-12 1 16,0 9-16,0 0 0,0-10 15,0 1-15,0 9 16,0 0-16,0 0 0,0 0 15,0 11 1,0-1-16,0 0 0,12 0 16,1 0-16,-1 0 15,1 1-15,-1-1 0,0 0 16,-12 0-16,13 0 0,-13 0 15,0 0 1,0 11-16,0-1 0,0 0 16,0-10-16,0 10 15,0 0-15,-1 0 0,1 0 16,0 0-1,0-10-15,13 10 0,-1 1 16,1-11-16,-1 0 16,0 10-16,1 0 0,-1-10 15,0 10-15,1-10 0,-13 1 16,12-1-1,-12 0-15,13 10 0,-14-10 16,14 0-16,-13 0 16,12 0-16,-12 1 0,13-1 15,-13 10 1,12-10-16,0 0 0,1 0 15,-1 0-15,0 1 16,13-1-16,0 0 0,0-10 16,0 0-16,-1 1 0,1 9 15,-12-10 1,11 0-16,1 0 0,0 1 15,0-1-15,-1 0 16,14 10-16,-1-9 0,0-1 16,0 10-1,0-10-15,1 10 0,11 0 16,1 1-16,-1-1 0,1 0 15,12 0-15,-12 0 16,12 0-16,-13 10 0,1 0 16,-1 1-1,1-1-15,0-10 0,-1 0 16,1 0-16,-1 10 15,1-10-15,-1 0 0,1 11 16,0-11 0,-1 0-16,1 0 0,-1 0 15,1 0-15,0 0 0,-1 1 16,1-1-16,-1 0 15,1 0-15,0 0 0,-1 0 16,1 0 0,-1 1-16,13-1 0,-12 0 15,0 0-15,12 0 16,0 0-16,-13 1 0,13 9 15,0 0 1,0 0-16,-12-10 0,12 10 16,0 0-16,0 0 0,0 0 15,0 0-15,0 10 16,0 0-16,0 0 0,0-10 15,0 10 1,0 0-16,0 0 0,0-10 16,0 10-16,0-9 15,0 9-15,0-10 0,-13 0 16,13 0-16,0 0 0,0 0 15,0 0 1,-12 10-16,12 0 0,0 0 16,0 0-16,0-10 15,0 10-15,0 0 0,0 0 16,0 0-1,0 0-15,0 0 0,0 0 16,0 0-16,0 0 16,0 0-16,0 0 0,0 0 15,0 0-15,0 0 0,0 0 16,0 0-1,0 0-15,0 0 0,0 0 16,0 0-16,0 0 16,0 0-16,0 0 0,0 0 15,0 0 1,0 0-16,0 0 0,0 0 15,0 0-15,0 0 16,0 0-16,0 0 0,0 0 62</inkml:trace>
  <inkml:trace contextRef="#ctx0" brushRef="#br1" timeOffset="203700.2852">18893 11775 0,'0'0'0,"0"0"0,0 0 0,0 0 0,0 0 0,0 0 0,0 0 0,0 0 0,0 10 0,0 0 0,-12 0 0,0 0 0,-1 10 0,-12 9 0,1 11 0,-14 10 0,1-1 0,-13 11 0,1-1 0,12 11 0,-13-1 0,13-9 16,0 9-16,-1-9 15,1-1-15,0 1 0,12-10 16,-12-1-16,12 1 0,0-10 15,0-11-15,13 1 16,0-10-16,12 0 0,0-10 16,0-10-1,0 0-15,0 0 47</inkml:trace>
  <inkml:trace contextRef="#ctx0" brushRef="#br1" timeOffset="204050.2857">18943 11775 0,'0'0'0,"0"0"0,0 0 0,0 0 0,0 10 0,0 0 0,0 0 0,0 0 0,0 10 0,0-1 0,0 1 0,0 10 0,0 0 0,12 10 0,-12 9 0,0 1 0,0 9 0,13 1 0,-1-1 0,1 1 0,-1 0 0,0 9 0,1 0 15,-1 1-15,1-11 0,-1-9 16,0 0-16,-12-11 0,13 1 15,-13 0-15,0-10 16,0-11-16,0 11 0,0-10 16,0 0-1,0-10-15,0 0 0,0-10 16,0 0-1</inkml:trace>
  <inkml:trace contextRef="#ctx0" brushRef="#br1" timeOffset="204270.286">18484 12509 0,'0'0'0,"0"0"0,0 0 0,12 0 0,13 0 0,0 10 0,12-10 0,0 0 0,13 0 0,12 10 0,0-10 0,0 0 0,-62 0 0</inkml:trace>
  <inkml:trace contextRef="#ctx0" brushRef="#br1" timeOffset="204770.2867">19625 12728 0,'0'0'0,"0"0"0,0 0 0,-12 0 0,12 0 0,-25 10 0,-12 10 0,12-10 0,0 9 0,0 1 0,1 10 0,-1 0 0,0 0 0,13-11 0,-1 1 0,13 10 0,0-10 0,13 0 0,-1 0 0,13-1 0,12-9 0,0-10 0,0 0 0,1 0 0,-14-10 0,1 0 0,0 1 0,0-11 0,-13 0 0,-12 0 0,0 0 0,0-10 0,0 1 0,-12-11 0,0 0 0,-1 1 0,1 9 0,-13 0 0,0 0 0,0 10 0,0 0 0,-12 1 0,0 19 0,0 0 0,0 10 0,-1-1 0,38-9 0</inkml:trace>
  <inkml:trace contextRef="#ctx0" brushRef="#br1" timeOffset="205450.2877">20171 12073 0,'0'0'0,"0"0"0,0 10 0,0-10 0,0 10 0,0 0 0,0 0 0,0 9 0,-12 1 0,-1 0 0,1 10 0,0 10 0,12-1 0,-13 11 0,1 9 0,-1-9 0,13 10 0,-12-1 0,12 1 0,-13-11 0,1 11 0,0-11 0,12 1 16,-13 0 0,13-11-16,-12-9 0,-1 0 15,13-10-15,0-10 16,0-10-16,0 0 0,0 0 47</inkml:trace>
  <inkml:trace contextRef="#ctx0" brushRef="#br1" timeOffset="206070.2885">20010 12122 0,'0'0'0,"0"-9"0,0-1 0,0-10 0,0 0 0,12 10 0,1-10 0,-1 0 0,13 10 0,0 0 0,12 0 0,0 1 0,13 9 0,-1 9 0,-11 1 0,11 10 0,-12 10 0,1 0 0,-1-10 0,0 9 0,-12 1 0,0 0 16,-13 0 0,1 0-16,-13-1 0,-13-9 0,1 0 15,-13 0-15,-25 0 16,1 0-16,-1-11 15,0 1-15,-12 0 0,13-10 16,-1 0-16,1 0 16,11 0-16,13 0 0,13 0 15,0 0 1,12 0-16,0 0 0,0 0 15,0 0-15,0 0 16,12 0-16,13 0 0,0 0 16,12 0-16,13 0 0,-1 10 15,1 0-15,-1 10 16,1 0-16,-13 0 0,0 0 15,-12 9 1,-12 1-16,-1 0 0,-12 0 16,-12 9-16,-1 1 15,-12-10-15,1 0 0,-14-1 16,-11 1-16,-1-10 0,1 0 15,-1-10-15,-12 0 16,0 0-16,0 0 0,12-10 16,1 0-1,-1-10-15,13 0 0,12 0 16,13 0-16,12 10 62</inkml:trace>
  <inkml:trace contextRef="#ctx0" brushRef="#br1" timeOffset="207150.29">20829 12738 0,'0'0'0,"0"0"0,0 0 0,0 0 0,0 0 0,0 0 0,0 0 0,0 0 0,-13 0 0,13 0 0,-12 0 0,-1 10 0,1 0 0,0 0 0,-1-1 0,-12 11 0,1 0 0,11 0 0,1 0 0,-1 0 0,1 0 0,12-1 0,0 11 0,12-10 0,1 0 0,-1 0 0,1-10 0,-1 0 0,0-10 0,1 0 0,-1 0 0,1 0 0,-1-10 0,0-10 0,1 0 0,-1 0 0,1-10 0,-1 1 0,0-1 0,1 0 0,-1 0 0,1 0 0,-1 1 0,-12 9 0,0 0 0,0 0 0,0 10 0,0 10 0,0 0 0,-12 0 0,-1 0 0,-12 10 0,1 0 0,-1 10 0,0 0 0,25-20 0</inkml:trace>
  <inkml:trace contextRef="#ctx0" brushRef="#br1" timeOffset="207890.2911">22082 12400 0,'0'0'0,"0"0"0,0 0 0,-13-10 0,13 0 0,-12 1 0,-1-11 0,13 10 0,-12-10 0,0 10 0,-1-10 0,-12 0 0,1 0 0,-1 11 0,0-1 0,-87-60 0,1 60 0,24 40 0,12 10 0,13-1 15,0 1-15,13 0 16,11-1-16,1 1 0,12 0 16,1 0-16,11-1 0,1 1 15,12 0 1,12-1-16,1 1 0,-1 0 15,13-1-15,0 1 16,-1-10-16,14 0 0,-1-10 16,0-1-1,0 1-15,13-10 0,0 0 16,-13 0-16,0-10 0,0-10 15,-37 10 1</inkml:trace>
  <inkml:trace contextRef="#ctx0" brushRef="#br1" timeOffset="208440.2919">21362 12629 0,'0'0'0,"0"0"0,0 9 0,0-9 0,12 0 0,13 0 0,0 0 0,12 0 0,1 10 0,11-10 0,1 0 0,-1 0 0,-11 0 0,-1-10 0,0 1 0,0 9 0,-12 0 0,-13 0 16,1 0-16,-13 0 0,0 0 16,0 0-16,0 0 0,0 0 15,0 0-15,0 0 16,0 0-16,0 0 0,0 0 15,-13 9 1,1 11-16,0 0 0,-1 0 16,1 10-16,-1 10 15,-11-11-15,11 1 0,1 10 16,-1-10-16,1-1 0,0 1 15,-1-10 1,13 0-16,0 0 0,0-1 16,0-9-16,0-10 15,0 0-15,0 0 0,0 0 16,0 0-16,-12 0 15,12 0-15,0 0 0,-25 0 16,25 0 31</inkml:trace>
  <inkml:trace contextRef="#ctx0" brushRef="#br1" timeOffset="208830.2924">22342 12708 0,'0'0'0,"0"0"0,0 0 0,0 0 0,0 0 0,0 0 0,-12 10 0,12-10 0,-13 10 0,1 0 0,-1 10 0,-11 9 0,-1 1 0,0 0 0,0 10 0,0-1 0,13 1 0,0-10 0,-1 9 0,1 1 0,-1 0 0,1-10 0,12-1 0,0-9 0,0 0 0,0-10 0,0 0 0,0-10 15,0 0-15,0 0 0,0 0 0,0 0 16,0 0-1,0 0-15</inkml:trace>
  <inkml:trace contextRef="#ctx0" brushRef="#br1" timeOffset="211290.2958">22751 12192 0,'0'0'0,"0"0"0,0 0 0,0 0 0,0 0 0,0 10 0,0-10 0,0 0 0,0 0 0,0 0 0,0 0 0,0 0 0,0 0 0,0 0 0,0 10 0,0 0 0,0 10 0,0-1 0,0 11 0,0 10 0,0 0 0,0-1 0,-12 11 0,12-1 0,-12 11 0,12-10 0,0-1 0,-13 1 0,1 0 0,-1-1 0,13-9 0,0 9 16,0-9-16,-12 0 15,12 0-15,0-11 0,0 1 16,0 0 0,-12-10-16,12 0 0,0-11 15,0-9-15,0 0 16,0 0-16,0 0 0,0 0 15,0 0-15,0 0 16,0 0-16,0 0 0,0 0 16,0 0-16,0 0 0,0 0 15</inkml:trace>
  <inkml:trace contextRef="#ctx0" brushRef="#br1" timeOffset="212190.2971">23533 12430 0,'0'0'0,"0"0"0,0 0 0,0 0 0,0 0 0,0 0 0,-12 0 0,12 0 0,-13 0 0,1 10 0,-13 0 0,-12 0 0,0 10 0,-13 0 0,0-1 0,1 1 0,-1 0 0,-12 0 0,12 0 0,1 0 0,-1-10 15,1-1-15,11 1 16,1-10-16,12 0 0,13 0 15,-1 0 1,1 0-16,12 0 0,0 0 16,0 0-16,0 0 0,0 0 15,0 0 1,-12 0-16,12 0 0,-13 10 15,1 0-15,-1-10 16,13 10-16,-12-10 0,12 0 16,0 0-1,0 10-15,0-10 0,0 0 16,-12 0-16,12 0 0,0 10 15,0-10-15,0 0 16,0 0-16,0 0 0,0 0 16,0 0-1,0 0-15,0 0 0,0 0 16,0 0-16,0 0 15,0 0-15,0 0 0,0 0 16,0 0 0,0 10-16,0-10 0,0 10 15,0 0-15,12 0 0,13 0 16,0 10-16,-1-1 15,14 1-15,-1 10 0,13 0 16,-1 0-16,-12-1 16,1 1-16,-1 10 0,0-10 15,0-1 1,-12-9-16,0 10 0,0-10 15,-13 0-15,-12-10 16,0-1-16,0-9 0,0 0 16,0 0-16,0 0 0,0 0 15,0 0 1,0 0-16,0 0 0,0 0 15,0 0-15,0 0 16,0 0-16,0 0 0,0 0 16,0 0-1,0 0 32</inkml:trace>
  <inkml:trace contextRef="#ctx0" brushRef="#br1" timeOffset="213130.2984">23607 13145 0,'0'0'0,"0"0"0,0 0 0,0 0 0,0 0 0,0 0 0,0 0 0,0 0 0,0 0 0,0 0 0,0 0 0,0 0 0,0 0 0,0 0 0,0 10 0,-12-10 0,12 0 0,0 0 0,-12 9 0,12-9 0,-13 10 0,1 0 0,-1 0 0,1 0 0,0 0 0,-1 0 0,1 0 0,-1 0 0,1 0 0,-13 0 0,13 10 0,-1-1 0,1 1 0,12 0 0,0 0 0,0-10 0,0 0 0,0 0 0,0 0 0,0 0 0,0 0 0,0-1 0,12 1 0,1 0 0,-13 0 0,12 0 0,1 0 0,-1 0 0,0 0 0,1-10 0,-1 0 0,1 10 0,11-10 0,-11 0 0,-1 0 0,1 0 0,-1 0 0,-12 0 0,0 0 0,0 0 0,0 0 0,0 0 0,0 0 0,0 0 0,0 0 0,0 0 0,12 0 0,-12 0 0,13-10 0,-1 0 0,1 0 0,-1-10 0,0 10 0,-12 0 0,13-9 0,-13-1 0,0 10 0,0 0 0,0 0 0,0 0 0,0 10 0,0-10 0,0 10 0,0-10 0,0 10 0,0-10 0,12 0 0,-12 0 0,0 0 0,0 1 0,0-1 0,0 0 0,0 0 0,0 0 0,0 0 0,0 0 0,0 0 0,0 0 0,0 10 0,-12-10 0,12 0 0,-13 0 0,1 0 0,0 0 0,12 1 0,-13-1 0,1 0 0,-1 0 0,1 10 0,0-10 0,12 10 0,-13 0 0,1 0 0,-1 0 0,1 0 0,0 0 0,-1 0 0,1 0 0,-1 0 0,13 0 0</inkml:trace>
  <inkml:trace contextRef="#ctx0" brushRef="#br1" timeOffset="217260.3042">5682 15784 0,'-13'0'0,"13"0"0,-12 10 0,12-10 0,0 0 0,0 0 0,0 0 0,0 0 0,0 0 0,0 0 0,0 0 0,0 0 0,0 0 0,0 0 0,0 0 0,0 0 0,0 0 0,12 0 0,1 0 0,11 0 0,1 0 0,0 0 0,12 0 0,1 0 0,11-10 0,1 1 0,12-1 0,0 0 0,12 0 0,13-10 0,0 0 0,12 0 0,0 0 16,1 1-1,11-1-15,-11 0 0,-1 0 16,-12 0-16,-13 0 0,-24 10 15,12 0 1,-62 10-16</inkml:trace>
  <inkml:trace contextRef="#ctx0" brushRef="#br1" timeOffset="217900.3051">6079 15844 0,'0'0'0,"0"0"0,0 0 0,0 0 0,0 0 0,0 0 0,0 0 0,0 0 0,0 0 0,0 0 0,0 0 0,0 10 0,0-10 0,0 10 0,-13 0 0,1 0 0,-1 10 0,13-1 0,-12 1 0,0 10 0,-1 10 0,-12 9 0,1 11 0,-14-1 0,1 11 0,0 9 0,0 1 0,12 9 0,-12-10 15,-1 1-15,1-1 0,12 1 16,1-11-1,-1 1-15,0-11 0,0 1 16,0-11 0,13-9-16,0-10 0,-1-10 15,1-1-15,12-9 16,0-10-16,0 0 0,0 0 15,0 0 1,0 0-16,0 0 0,0 0 16,0 0-16</inkml:trace>
  <inkml:trace contextRef="#ctx0" brushRef="#br1" timeOffset="218560.306">5917 16380 0,'0'0'0,"0"0"0,0 0 0,0 0 0,0 0 0,0 0 0,0 0 0,-12 0 0,12 0 0,0 0 0,0 0 0,0 0 0,0 0 0,0 0 0,0 0 0,0 0 0,0 0 0,12 0 0,13-10 0,0 10 0,0 0 0,0 0 0,-1 0 0,14 0 0,-1 0 0,-12 0 0,-1 0 0,14 0 0,-14 0 0,1 0 0,0 0 0,-12 0 0,-1 0 0,13 0 0,-13 0 0,1 0 0,11 0 0,1 0 16,0 0-16,0 0 15,0 0-15,-1-10 0,-11 0 16,12 10-16,-13 0 15,0 0-15,1 0 16,-1 0-16,1 0 0,-1 0 16,0 0-1,-12 0-15,0 0 0,0 0 16,0 0-16,0 0 15,0 0-15,0 0 0,0 0 16,0 0 0,0 0-16,0 0 0,0 0 15,0 0-15,0 0 0,0 0 16,0 0-1,0 0-15</inkml:trace>
  <inkml:trace contextRef="#ctx0" brushRef="#br1" timeOffset="219910.3079">8423 16132 0,'0'0'0,"0"0"0,0 0 0,0 0 0,0 0 0,0 0 0,0 0 0,0 0 0,0-10 0,0-10 0,0 0 0,0 0 0,0-9 0,0-1 0,0 0 0,0 0 0,0 1 0,0-1 0,0 0 0,0 10 0,-12 0 0,12 0 0,0 10 0,-13 1 0,13-1 0,-12 0 0,0 0 0,-1 0 0,1 0 0,-1 0 0,-11 0 0,-14 0 0,1 0 0,0 10 0,0 0 0,0 0 0,-13 0 0,13 0 16,-13 10-16,13 0 15,0 0-15,-1-10 0,1 10 16,12 0 0,1 0-16,-14 0 0,14 0 15,-1 0 1,0 9-16,0 1 0,0 0 15,0 0-15,1 0 16,-1 10-16,0-1 16,13 1-16,-1 10 0,-12 0 15,13-1-15,0 11 16,-1-1-16,1 1 0,-1 0 15,1-1 1,0 1-16,-1 0 0,13-1 16,0 1-16,-12-1 15,12 1-15,0 0 16,0-11-16,0 1 0,12 0 15,1-1-15,-1-9 16,13 10-16,-13-10 0,13-1 16,0 1-1,0 0-15,-1 0 0,1-10 16,12 0-1,1-1-15,-1 1 0,0-10 16,0 0-16,1 0 16,-1-10-16,0 0 15,0 0-15,0-10 0,1 0 16,11 0-16,1 0 15,0-10-15,-13 11 0,0-11 16,0 0 0,0 0-16,1 10 0,-1 0 15,0-10-15,-12 10 16,0 0-16,-13 0 15,-12 10-15,0 0 16,0 0-16,0 0 0,0 0 16,0 0-16,0 0 0,0 0 15,0 0 1,0-9-16,0 9 0,0 0 15,0 0 1,12 0-16,-12 0 0</inkml:trace>
  <inkml:trace contextRef="#ctx0" brushRef="#br1" timeOffset="228530.32">9081 16370 0,'0'0'0,"0"0"0,0 0 0,0 0 0,0 0 0,0 0 0,0 0 0,0 0 0,0 0 0,0 0 0,12 0 0,1 0 0,11 0 0,1 0 0,12 0 0,13-10 0,0 10 0,12 0 0,0 0 0,0 0 0,0 0 0,-13 0 0,1 0 16,0-10-1,-13 10-15,-12 0 0,-1 0 16,-11 0-16,-13 0 0,0 0 15,0 0 1,0 0-16,0 0 0,0 0 16,0 0-16,0 0 15,0 0-15,0 0 0,0 0 16,0 0-1,0 0-15,0 0 0,0 0 0</inkml:trace>
  <inkml:trace contextRef="#ctx0" brushRef="#br1" timeOffset="228890.3205">9217 16747 0,'0'0'0,"0"0"0,13 0 0,-1 0 0,13 0 0,0 0 0,-1 0 0,1 0 0,12 0 0,1 0 0,11 0 0,-11 0 0,11 0 0,1-10 0,-1 10 0,1 0 0,0 0 16,-1 10-1,1-10-15,-13 10 0,0-10 16,1 10-16,-1-10 0,-12 0 15,-13 0 1,0 0-16,-12 0 0,0 0 16,0 0-16,0 0 15,0 0-15,0 0 16,0 0-16</inkml:trace>
  <inkml:trace contextRef="#ctx0" brushRef="#br1" timeOffset="229590.3215">10966 16529 0,'0'0'0,"0"0"0,0 0 0,0 0 0,0 0 0,0 0 0,0 0 0,0 0 0,0 0 0,0 0 0,0 10 0,13-10 0,12 10 0,-1 0 0,14 0 0,-1-1 0,25 1 0,0 0 0,12 0 0,1 0 0,12 0 0,-1 0 0,1 0 16,12 0-1,1 0-15,11 0 0,1 0 16,0 0-16,12-1 16,0-9-16,12-9 0,1 9 15,-1 0 1,1 0-16,-1 0 0,1 0 15,-1 0-15,-12 0 0,0 0 16,-12 0 0,-13 9-16,-12-9 0,-13 0 15,-12 0-15,-12 0 16,0 0-16,-13 0 0,0-9 15,-12 9 1,0 0-16,-13 0 0,0 0 16,-12 0-16,0 0 15,0 0-15,0 0 0,0 0 16</inkml:trace>
  <inkml:trace contextRef="#ctx0" brushRef="#br1" timeOffset="230020.3221">12108 16956 0,'0'0'0,"0"0"0,0 0 0,0 0 0,0 0 0,0 0 0,0 0 0,0 0 0,-13 9 0,1 1 0,-1 0 0,1 10 0,-13 10 0,0 20 0,-12 9 0,-12 21 0,-1-1 0,0 10 0,13 1 0,0-1 0,0 0 0,-1-9 16,14-21-1,-1-9-15,12-11 0,1-9 16,12-10-16,0-10 0,0-10 15,0 0 1,0 0-16,0 0 0,0 0 0</inkml:trace>
  <inkml:trace contextRef="#ctx0" brushRef="#br1" timeOffset="230660.323">12864 17134 0,'0'0'0,"0"0"0,0 0 0,0 0 0,0 0 0,0 0 0,0 0 0,-12 0 0,0 0 0,-1 0 0,13 0 0,-12 10 0,-1 0 0,-11 10 0,-14 0 0,1 19 0,-13 1 0,1 10 0,-13 9 0,0 1 0,0-1 0,12-9 0,1 0 0,11-11 16,1-9-16,12-10 0,13 0 15,12-10 1,0-10-16,12 0 0,1 0 16,12 0-1,-1 0-15,14 10 0,-1-10 16,0 10-16,0 0 15,13-1-15,-1 1 0,1 0 16,0 0-16,12 0 0,12 0 16,-12 0-1,13 0-15,-13 0 0,0 0 16,0 0-1,0 0-15,-13-10 0,-11 0 16,-14 0-16,-11 0 16,-1 0-16,-12 0 0,0 0 15,0 0 1,0 0-16,0 0 0,0 0 15,0 0-15,0 0 0,0 0 16,0 0 0,0 0-16,0 0 0</inkml:trace>
  <inkml:trace contextRef="#ctx0" brushRef="#br1" timeOffset="231130.3236">13026 17114 0,'0'0'0,"0"0"0,0 10 0,0 0 0,0 0 0,-13 0 0,13 10 0,-12 10 0,-1-1 0,1 11 0,-13 10 0,-12 9 0,0 11 0,0 9 0,-1 10 0,-11-9 0,12-1 0,12 1 0,0-21 16,12-9 0,1-10-16,0-11 0,12 1 15,0-10-15,0-10 16,0-10-16,0 0 0,0 0 15,-13 0-15,13 0 0,0 0 16,0 0 0,0 0-16,0 0 0,-12 0 15,12 0 1,0 0-16,0 0 47</inkml:trace>
  <inkml:trace contextRef="#ctx0" brushRef="#br1" timeOffset="243400.3408">12951 15219 0,'0'0'0,"0"0"0,0 0 0,0 0 0,0 0 0,0 0 0,0 0 0,0 0 0,0 0 0,0 0 0,0 0 0,0 0 0,0 0 0,-12 0 0,12 0 0,-13 10 0,1 0 0,-13 10 0,-12-1 0,0 11 0,-13 20 0,-12-1 0,-12 11 0,-13-1 0,0 1 16,0 0-16,0 9 0,0-9 15,25-11 1,13-9-16,12-10 0,12-10 15,12-1-15,13-9 0,0-10 16,0 0 0,13 0-16,12 0 0,-1 0 15,14 0-15,11 10 16,1-10-16,12 0 0,0 10 15,12 0 1,1 10-16,-1-10 0,1 0 16,-1 0-16,13 0 0,0 0 15,12-1 1,-12 1-16,0-10 0,0 0 15,-13 0-15,-12 0 16,-12 0-16,-13 0 0,-12 0 16,-13 0-1,0 0-15,-12 0 0,0 0 16,0 0-1,0 0-15,0 0 0,0 0 47</inkml:trace>
  <inkml:trace contextRef="#ctx0" brushRef="#br1" timeOffset="243650.3411">13026 15358 0,'0'0'0,"0"10"0,-13 0 0,1 9 0,-1 11 0,-11 10 0,-14 19 0,-11 11 0,-13 9 0,0 11 0,-13-1 0,13 10 15,0 0 1,0 1-16,0-11 0,13-10 16,-1-9-16,13-11 0,12-9 15,13-10 1,-1-20-16,63-10 0,-50-10 0</inkml:trace>
  <inkml:trace contextRef="#ctx0" brushRef="#br1" timeOffset="244290.342">14973 16380 0,'0'0'0,"0"0"0,0 0 0,0 0 0,0 0 0,0 0 0,0 0 0,0 0 0,13 0 0,-1 10 0,13-10 0,12 10 0,0-10 0,25 10 0,0 0 0,13-10 0,12 0 0,12 0 0,-12 0 0,0 0 16,-1 0-16,-11 0 15,-1 0-15,-12 0 0,-12 0 16,-13 0 0,-12 0-16,0 0 0,-25 0 62</inkml:trace>
  <inkml:trace contextRef="#ctx0" brushRef="#br1" timeOffset="244600.3425">15048 16717 0,'0'0'0,"0"10"0,0-10 0,12 10 0,13-10 0,0 0 0,12 10 0,0-10 0,0 0 0,13 0 0,0 0 0,-1 0 0,13 0 0,0 0 0,13 0 0,-1 0 16,1 0-1,-1 0-15,-12 0 0,0 0 16,0 0-16,-12 0 15,-13 0-15,-12 0 16,0 0-16,-13 0 0,-12 0 16,37 0-16,-37 0 62</inkml:trace>
  <inkml:trace contextRef="#ctx0" brushRef="#br1" timeOffset="245680.344">17169 15368 0,'0'0'0,"0"0"0,0 0 0,0 0 0,0 0 0,0 0 0,0 0 0,0 0 0,0 0 0,12 0 0,13-10 0,12 0 0,13 0 0,12 0 0,0 0 0,13 0 0,11 0 0,1 0 0,-12 10 16,-1 0-1,1 0-15,-13 0 0,0 10 16,-13 0-16,-12 0 15,1 10-15,-14 0 0,-11 0 16,-13 9-16,-13 1 0,-11 0 16,-14 10-1,-11-1-15,-13 1 0,0 0 16,-13-1-16,-12 1 15,1 0-15,-1-1 0,0 1 16,0 0-16,13 0 16,-1-1-16,13-9 0,25-10 15,12 0 1,0-10-16,13 0 0,12-10 15,0 0-15,12 0 0,1 0 16,12 10-16,12-10 16,0 0-16,13 9 0,-1-9 15,1 0 1,12 10-16,0-10 0,12 0 15,1 10-15,12 0 16,0 0-16,-1 0 0,-11 0 16,-1 0-16,-12 0 0,-12-10 15,-13 0-15,-12 0 16,-13 0-16,-12 0 0,0 0 15,0 0 1,0 0-16,0 0 0,0 0 62</inkml:trace>
  <inkml:trace contextRef="#ctx0" brushRef="#br1" timeOffset="246120.3446">19352 15755 0,'0'0'0,"-12"0"0,12 0 0,0 0 0,-12 10 0,12-10 0,-13 10 0,-12-10 0,1 9 0,-14 11 0,-11 0 0,-26 0 0,-12 20 0,-24 9 0,-13 11 0,-25 9 15,-12 11 1,-13 9-16,0 10 0,1 1 15,-14 9-15,1 0 16,0 10-16,0-10 0,0 0 16,12-9-1,26-1-15,11-10 0,13-9 16,12-21-16,26-9 15,24-11-15,12-9 0,13-10 16,12 0-16,13-10 16,12-10-16,0 0 15,0 0-15,0 0 0</inkml:trace>
  <inkml:trace contextRef="#ctx0" brushRef="#br1" timeOffset="246610.3453">17814 17015 0,'0'0'0,"0"0"0,0 0 0,0 0 0,0 0 0,0 0 0,0 0 0,-12 10 0,12-10 0,-13 10 0,1-10 0,-13 10 0,0 0 0,0 10 0,-12 0 0,0 9 0,-13 1 0,1 0 0,12 0 0,-1-1 0,1 1 0,0 0 0,12-10 16,0 0-1,13-10-15,-1-10 0,13 0 16,0 0-16,0 0 62</inkml:trace>
  <inkml:trace contextRef="#ctx0" brushRef="#br1" timeOffset="247450.3465">17665 17075 0,'0'10'0,"0"-10"0,0 0 0,0 0 0,0 0 0,0 0 0,0 0 0,0 0 0,0 0 0,0 0 0,0 0 0,0 0 0,0 0 0,0 0 0,0 0 0,0 0 0,0 0 0,0 0 0,0 0 0,0 0 0,0 0 0,13 0 0,-13 0 0,0 0 0,12 0 0,-12 0 0,0 0 0,12 0 0,-12 0 0,0 0 0,13 0 0,-13 0 0,12 0 0,1 0 0,-1 0 0,0 0 0,1 0 0,12 0 0,0 10 0,-1-1 0,1 1 0,0 0 0,12 0 0,0 0 0,1 0 0,-1 0 0,0 0 0,0 0 0,0 0 0,1 0 0,-14 0 0,1 0 15,0-1 1,-12-9-16,-1 0 0,-12 0 15,0 0-15,0 0 16,0 0-16,0 0 0,0 0 16,0 0-16,0 0 0,0 0 15,0 0 1,0 0-16,0 0 0,0 0 15,0 0-15,0 0 16,-12 10-16,-1-10 0,1 10 16,-13 10-1,-12 10-15,-13 0 0,0 9 16,-12 11-16,0 0 15,-12 9-15,0 11 0,-1-1 16,13-9-16,0 9 0,0 1 16,12-11-1,1 1-15,12-11 0,12 1 16,0-10-16,0-11 15,13 1-15,-1 0 0,13-10 16,0-10 0,0 0-16,0-10 0,0 0 0,0 0 15,0 0 1,0 0-16,0 0 0,0 0 15,0 0-15,0 0 63</inkml:trace>
  <inkml:trace contextRef="#ctx0" brushRef="#br1" timeOffset="248150.3474">20370 17095 0,'0'0'0,"0"0"0,0 0 0,0 0 0,0 0 0,0 0 0,0 0 0,12 0 0,-12 0 0,12 0 0,13 0 0,12 0 0,1-10 0,24 0 0,12 10 0,13-10 0,0 0 0,12 10 0,0 0 0,1 0 0,-1 0 16,0 0-16,-12 10 0,-13 0 0,-24 0 16,-13 0-1,-12-10-15,0 0 0,-13 0 16,-12 0-1,0 0-15,0 0 0,0 0 63</inkml:trace>
  <inkml:trace contextRef="#ctx0" brushRef="#br1" timeOffset="248440.3479">20283 17501 0,'0'0'0,"0"10"0,12 0 0,1 0 0,11-10 0,1 0 0,12 0 0,1 0 0,11 0 0,13 0 0,0-10 0,13 0 0,-1 0 0,1 0 16,11 1-16,-11-1 0,-1 0 16,-12 10-16,0 0 15,-12 0-15,-13 0 0,0 0 16,-12 0-16,-12 0 15,-13 0-15,0 0 0,0 0 16,0-10-16,0 10 16</inkml:trace>
  <inkml:trace contextRef="#ctx0" brushRef="#br1" timeOffset="248840.3484">20605 16747 0,'0'0'0,"0"0"0,0 10 0,0 0 0,0 0 0,0 10 0,-12 0 0,0 9 0,-1 21 0,1 0 0,-13 9 0,0 1 0,0 9 0,0 11 0,13-1 0,-13 0 0,13 1 0,-1-1 15,1-9-15,0-11 16,-1 1-16,1-21 0,-1 1 16,13-10-1,0-10-15,0 0 0,25-20 16,-25 0 46</inkml:trace>
  <inkml:trace contextRef="#ctx0" brushRef="#br1" timeOffset="249240.349">20915 16817 0,'0'0'0,"-12"10"0,0-1 0,-1 11 0,13 10 0,-12 10 0,-1 9 0,1 1 0,0 10 0,-1-1 0,1 11 0,-1-1 0,1 1 0,0-1 0,-1 0 0,1 1 16,-1-11-16,1 1 0,12 0 15,0-11 1,0-9-16,0-10 0,-12-10 15,-1-1-15,13-9 16,0-10-16,0 0 0,0 0 16,0 0-1,0 0-15,0 0 0,0-10 16,0 10-16,0 0 15,0 0 32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4095" units="in"/>
          <inkml:channel name="Y" type="integer" max="4095" units="in"/>
          <inkml:channel name="T" type="integer" max="2.14748E9" units="dev"/>
        </inkml:traceFormat>
        <inkml:channelProperties>
          <inkml:channelProperty channel="X" name="resolution" value="684.32483" units="1/in"/>
          <inkml:channelProperty channel="Y" name="resolution" value="1130.59082" units="1/in"/>
          <inkml:channelProperty channel="T" name="resolution" value="1" units="1/dev"/>
        </inkml:channelProperties>
      </inkml:inkSource>
      <inkml:timestamp xml:id="ts0" timeString="2021-03-29T02:15:29.843"/>
    </inkml:context>
    <inkml:brush xml:id="br0">
      <inkml:brushProperty name="width" value="0.05292" units="cm"/>
      <inkml:brushProperty name="height" value="0.05292" units="cm"/>
      <inkml:brushProperty name="color" value="#002060"/>
    </inkml:brush>
    <inkml:brush xml:id="br1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09 1235 0,'-12'0'0,"-1"0"0,1-9 0,12-11 0,-13 10 0,1 0 0,-1 0 0,1 0 0,12 0 0,0 0 0,0 10 0,0-10 0,0 0 0,0 0 0,0 0 0,12 1 0,1-11 0,12 0 0,12 0 0,13 0 0,-1 0 0,1 10 0,12 0 0,-13 1 0,13 9 0,-12 0 0,0 9 0,-13 1 16,0 10-1,-12 10-15,-13 0 0,-12 0 16,0 9-16,0 1 16,-12 10-16,0-1 0,-13-9 15,0 9 1,-12-9-16,-1 0 0,-11 0 15,-1-11-15,1-9 16,-1 0-16,0 0 0,1-10 16,-1 0-16,1-10 15,-1 0-15,0-10 16,13 0-16,0 0 0,12 0 15,13-10 1,-1 10-16,13 0 0,13-9 16,11-1-1,14 10-15,11 0 0,1 0 16,0 10-16,-1 10 0,1 0 15,-1 10-15,1-1 16,0 11-16,-1 10 0,-12 0 16,1-1-1,-1 1-15,0 10 0,-24-1 16,-1 1-16,-12-1 15,0 1-15,0 0 0,0-1 16,-12-9 0,-13 0-16,-13-10 0,1-1 15,0-9-15,0 0 0,0-10 16,-1 0-16,1-10 15,0 0-15,0-10 0,0 0 16,-1-10-16,14 0 16,-1 0-16,0 1 15,0-1 1,0-10-16,50 0 0,-25 30 15</inkml:trace>
  <inkml:trace contextRef="#ctx0" brushRef="#br0" timeOffset="800.0012">3101 1067 0,'0'0'0,"0"0"0,0 0 0,0 0 0,0 10 0,13-10 0,-1 10 0,1-10 0,-1 10 0,0-1 0,1 1 0,-1 0 0,1 0 0,-1 0 0,0 0 0,1 0 0,-1 10 0,13 0 0,-13 0 0,13-1 0,0 1 0,0 0 0,0 0 0,-1 0 0,1 0 0,0-1 0,0 11 0,0 0 0,-13 10 16,1-1-16,-1 11 15,0 0-15,1 9 0,-13 1 16,0-1 0,-13 1-16,-11 9 0,-1 1 15,-12-1-15,-13 11 16,0-1-16,-12 0 0,-12-9 15,-13-1 1,0-9-16,0-1 0,87-59 0</inkml:trace>
  <inkml:trace contextRef="#ctx0" brushRef="#br0" timeOffset="1370.002">1489 1087 0,'-13'0'0,"1"0"0,-13 10 0,-12-1 0,12 1 0,-12 10 0,0 0 0,-1 10 0,-11 10 0,-1 9 0,-12 11 0,0-1 0,0 11 0,0 9 16,0 10-16,12 1 0,13-1 15,12 0 1,1 1-16,11-1 0,13-10 15,25 1-15,0-1 16,12 1-16,0-11 0,13 1 16,12-11-1,0 1-15,0-1 0,0-9 16,12-10-16,-12-11 0,-62-29 62</inkml:trace>
  <inkml:trace contextRef="#ctx0" brushRef="#br1" timeOffset="28720.0403">4925 5969 0,'0'0'0,"0"-10"0,-12 1 0,12-1 0,0 0 0,-13 0 0,13 0 0,-12 0 0,12 0 0,-13 10 0,13-10 0,-12 10 0,0-10 0,12 10 0,0 0 0,0 0 0,0 0 0,0 0 0,0 0 0,0 0 0,-13 0 0,13 0 0,-12 0 0,12 10 0,-13 10 0,13 10 0,-12-1 0,12 1 0,-13 0 0,1 10 0,12-1 0,0-9 0,0 10 0,0 0 0,0-11 0,0 1 0,0 0 0,12-10 0,1 0 0,-1-11 0,13 1 0,0 0 0,0-10 0,0 0 0,-1 0 0,1-10 0,0 0 0,0 1 0,0-1 0,-13 0 0,0 0 0,1-10 0,-1 0 0,-12 0 0,0 0 0,0-9 0,0-1 0,13 0 0,-13 0 0,0 1 0,0-1 0,-13-10 0,13 10 0,-12 1 0,-1-11 0,1 0 0,0 10 0,-1 1 0,13-1 0,-12 10 0,12 0 0,0 10 0,-13 10 0,13 0 0,-12 0 0,0 10 0,-1 0 0,1 10 0,-13 10 0,0-1 0,0 11 0,1 10 0,-14-1 0,1 11 0,37-60 0</inkml:trace>
  <inkml:trace contextRef="#ctx0" brushRef="#br1" timeOffset="29840.0418">7034 7627 0,'0'0'0,"0"0"0,0-10 0,0 0 0,0 10 0,0 0 0,0 0 0,0 0 0,0 0 0,0 0 0,-13 0 0,13 0 0,-12 0 0,0 10 0,-1 10 0,-12-1 0,1 11 0,-1 0 0,0 0 0,13 10 0,-1-1 0,1 1 0,-1 0 0,13-11 0,0 1 0,13 0 0,-1 0 0,13-10 0,12-1 0,0-9 0,1-10 0,11 0 0,1-10 0,12-9 0,-12-1 0,-13 0 0,0 0 0,-12-10 0,0 0 0,-1 1 0,-11-1 0,-1 0 0,-12 0 0,0 1 0,0-1 0,-12 0 0,-1 10 0,1 0 0,0 0 0,-13 1 0,0-1 0,-12 0 0,0 0 0,-1 10 0,13 10 0,1 0 0,-14 10 0,14 0 0,-1 10 0,-12 0 0,12 9 0,0 1 0,25-30 0</inkml:trace>
  <inkml:trace contextRef="#ctx0" brushRef="#br1" timeOffset="32040.0449">5434 12053 0,'-13'0'0,"1"0"0,12 0 0,-13 0 0,13 0 0,0 0 0,0 0 0,0 0 0,0 0 0,-12 0 0,0 0 0,-1 10 0,-12 10 0,13 0 0,-1 9 0,1 1 0,0 10 0,-1 0 0,1-1 0,-1 1 0,13 0 0,0-1 0,0 1 0,13 0 0,-1-11 0,13-9 0,0 0 0,0-10 0,0 0 0,12 0 0,12-10 0,-11 0 0,11-10 0,-12-10 0,1 0 0,-14 10 0,1 0 0,0-9 0,-13-1 0,-12-10 0,0 0 0,0 0 0,0 1 0,0-11 0,-12 0 0,0 1 0,-1-1 0,-12 10 0,1 0 0,11 1 0,-12-1 0,1 0 0,-1 10 0,0 0 0,0 10 0,0 10 0,-12 0 0,0 20 0,-13 0 0,13 0 0,0 0 0,0 10 0,37-30 0</inkml:trace>
  <inkml:trace contextRef="#ctx0" brushRef="#br1" timeOffset="32950.0462">8783 10177 0,'0'0'0,"0"0"0,0 0 0,0 0 0,0 0 0,0 0 0,0 0 0,0 0 0,0 0 0,0 0 0,0 0 0,0 0 0,0 0 0,0 0 0,0 0 0,0 10 0,-12 0 0,12 0 0,-13 10 0,1 0 0,-1 0 0,1 9 0,0 11 0,-1 0 0,1-1 0,-1 1 0,1 0 0,0 9 0,12-9 0,-13 10 0,13-11 0,0 1 0,0 0 0,-12-10 16,-1-1-16,13-9 15,0 0-15,0-10 0,0 0 16,0-10-1,0 0-15,0 0 0,0 0 16,0 0-16,0 0 0,0 0 16,0 0-16,0 0 15,0 0-15,0 0 0,0 0 0</inkml:trace>
  <inkml:trace contextRef="#ctx0" brushRef="#br1" timeOffset="34310.0481">12964 11001 0,'0'0'0,"0"0"0,0 0 0,0 0 0,0 0 0,0 0 0,0 0 0,0 0 0,0 0 0,0 0 0,0 0 0,0 0 0,0 0 0,0 0 0,0 10 0,0 0 0,0 0 0,0 0 0,0 10 0,0-1 0,-13 1 0,13 10 0,-12 0 0,12 0 0,-13 9 0,1 1 0,0 0 0,-1 9 0,13 1 0,-12 0 0,-1-1 0,1-9 0,12 0 0,0-1 0,0-9 0,0 0 16,0-10 0,0-1-16,0-9 0,0-10 0,0 0 15,0 0 1,0 0-16,0 0 0,0 0 15,0 0-15,0 0 0,0 0 0,0 0 16,0 0 31</inkml:trace>
  <inkml:trace contextRef="#ctx0" brushRef="#br1" timeOffset="36560.0512">13596 6396 0,'0'0'0,"0"0"0,0 0 0,0 0 0,0 0 0,0 0 0,0 0 0,0 0 0,0 10 0,0 0 0,0 0 0,0-10 0,0 10 0,0-10 0,0 10 0,0 0 0,0 0 0,0 9 0,0 1 0,-12 10 0,-1 0 0,1 0 0,12-1 0,0 1 0,-12 10 0,12 0 0,0-1 0,-13 11 0,1-10 0,12-1 0,0 1 0,0 0 0,0-11 0,0-9 15,0 10-15,0-10 0,0 0 0,0-10 16,0-10-1,0 0-15,0 0 0,0 0 16,-13 0-16,13 0 16,0 0-16,0 0 0,0 0 15,0 0 1,0 0-16,0 0 0,0 0 0,0 0 15</inkml:trace>
  <inkml:trace contextRef="#ctx0" brushRef="#br1" timeOffset="39210.0549">20208 8659 0,'0'0'0,"0"0"0,0 0 0,0 0 0,0 0 0,0 0 0,0 0 0,0 0 0,0 0 0,0 0 0,-12 0 0,12 10 0,-12-10 0,-1 10 0,1 0 0,-1 0 0,1-1 0,0 11 0,-13 0 0,0 0 0,-12 0 0,12 0 0,0 9 0,0 1 0,0 0 0,1 0 0,-1 0 0,12-1 0,1 1 0,12 0 0,0-10 16,0 10-16,0-11 16,12 1-16,1 0 0,-1 0 15,1 0 1,11-10-16,1 0 0,0 0 15,12-1-15,0 1 0,13-10 16,0 0-16,-1 0 16,-11-10-16,11 1 0,-12-1 15,1 0 1,-14 0-16,1 0 0,0-10 15,0 0-15,-13 0 16,1 0-16,-1 1 0,-12-1 16,0 0-1,0-10-15,0 0 0,12 1 16,-12-1-16,0-10 0,0 10 15,0 1 1,-12-1-16,0 0 0,-1 0 16,-12 10-16,1 1 15,-14-1-15,1 10 0,-12 0 16,11 10-1,-11 0-15,-1 0 0,1 0 16,11 10-16,38-10 47</inkml:trace>
  <inkml:trace contextRef="#ctx0" brushRef="#br1" timeOffset="47260.0662">5880 6634 0,'0'0'0,"0"0"0,0 0 0,0 0 0,0 0 0,25 0 0,-25 0 0</inkml:trace>
  <inkml:trace contextRef="#ctx0" brushRef="#br1" timeOffset="48700.0682">5917 6634 0,'0'0'15,"-12"10"-15,12-10 0,-12 0 16,12 0-16,0 0 0,0 0 16,0 0-16,0 0 15,0 0-15,0 0 0,0 0 16,0 0-1,0 0-15,0 0 0,0 0 16,0 0-16,0 0 16,0 0-16,0 0 0,0-10 15,0 0 1,0 0-16,0 1 0,12-1 15,13 0-15,0 0 0,12-10 16,0-10-16,0 0 16,0 1-16,1-1 0,-1 0 15,-12 0-15,-1-9 16,1 9-16,0 0 0,0-10 15,-13 11 1,1-1-16,-1-10 0,1 0 16,-1 1-16,-12-1 15,12 0-15,-12-9 0,13-11 16,-13 1-16,0-1 0,0-9 15,0-1 1,0 1-16,0-1 0,-13-9 16,13-1-16,-12 1 15,0 0-15,-1-1 0,1 1 16,-1-1-16,1 1 15,0 0-15,12-1 0,0 1 16,0 9-16,0 1 0,0-1 16,0 1-1,0-1-15,0 11 0,12-11 16,13 1-16,0 9 15,-1 1-15,1-1 0,12 1 16,1-1 0,11 11-16,1-1 0,12 0 15,12 1-15,1-1 16,12 10-16,-1 11 0,1-1 15,0 0-15,0 10 0,0 10 16,0 10 0,-1 0-16,1 0 0,0 10 15,0 0-15,-13 0 16,1 10-16,-1 0 0,1 10 15,-1-1-15,1 11 16,-1 0-16,0-1 16,-12 11-16,0 10 15,0-1-15,-12 11 0,-13-1 16,1 1-16,-1 9 0,-12 0 15,-13 1-15,-12 9 16,0 0-16,-12 1 0,-1 9 16,-12 0-1,1 0-15,-1-9 0,-12-1 16,-13 10-16,13-9 15,-13-1-15,0-10 0,-12 1 16,13-11-16,-13 1 0,0-11 16,-13 1-1,1-1-15,-13-9 0,0 0 0,0-1 16,1-9-1,-1 0-15,0-11 0,0 1 16,0-10-16,0 0 16,13 0-16,-1 0 0,1-1 15,0-9 1,12 10-16,-13-10 0,13 0 16,0 0-16,0 0 0,0 0 15,12 0-15,1 0 16,-1 0-16,1-1 0,-1 1 15,0 10 1,1-10-16,-1 10 0,0 0 0,1 0 16,12 0-1,-1-1-15,1 1 0,0 0 16,12 0-16,0-10 15,13 0-15,12 0 0,0-10 16,0 0-16,0 0 0,0 0 16,0 0-1,0 0-15,0 0 0,0 0 16,0 0-16,0 0 15,0 0-15,0 0 0,0 0 16,0 0 0,0 0-16,0 0 0,0 0 15,0 0-15,0 0 0,0 0 0,0 0 16,0 0-1,0 0-15,0 0 0,0 0 16,0 0-16,0 0 16,0 0-16,0 0 0,0 0 15,0 0 1,0 0-16,0 0 0,0 0 15,0 0-15,0 0 16,0 0-16,0 10 0,0-10 16,0 0-16,0 0 0,0 0 15,0 0-15,0 0 16,0 0-16,0 0 0,0 0 15,0 0 1,0 0-16</inkml:trace>
  <inkml:trace contextRef="#ctx0" brushRef="#br1" timeOffset="50400.0706">7121 4362 0,'0'0'0,"0"0"0,12-10 0,13-10 0,-13 10 0,1 0 0,-1 10 0,-12 0 0,0 10 0,-12 10 0,-1 0 0,-12 9 0,1 1 0,-14 10 0,1 0 0,12 9 0,1 1 0,-14-1 0,1 1 0,0 0 0,12-1 0,0 1 0,-12 0 0,12-1 0,1-9 15,-1 0 1,0-1-16,12-9 0,1-10 16,12 0-16,0-10 15,0 0-15,0-10 0,0 0 16,0 0-16,0 0 15</inkml:trace>
  <inkml:trace contextRef="#ctx0" brushRef="#br1" timeOffset="50590.0709">7121 4292 0,'0'0'0,"0"0"0,0 0 0,0 10 0,0-10 0</inkml:trace>
  <inkml:trace contextRef="#ctx0" brushRef="#br1" timeOffset="50800.0712">7220 4401 0,'0'10'0,"0"10"0,12 10 15,1 0-15,-1 9 16,1 1-16,-1 0 0,-12 9 16,0 1-1,0 0-15,12-1 0,13 1 16,0-10-16,-13-1 0,13 1 0,-12 0 15,-1-11 1,-12 11-16,12-10 0,1 0 16,-13-10-16,0-11 15,0 1-15,0 0 0,0-10 16,0 0-1,0 0-15,0 0 0</inkml:trace>
  <inkml:trace contextRef="#ctx0" brushRef="#br1" timeOffset="51150.0717">6848 4947 0,'0'0'0,"0"0"0,0 0 0,12 0 0,1 0 0,11 0 0,14 10 0,-1-10 0,12 0 0,1 0 0,12 0 0,0 10 0,13-10 0,-13 0 0,0 0 0,-13 0 0,-12 0 16,1 0-16,-14 0 15,-11 0-15,-1 0 0,1 0 16,-13 0-16,0 0 0,0 0 15,0 0 1,0 0-16,0 0 0,0 0 16,0 0-16,0 0 0</inkml:trace>
  <inkml:trace contextRef="#ctx0" brushRef="#br1" timeOffset="51490.0721">7791 4669 0,'0'0'0,"0"10"0,0 0 0,0 10 0,-13 0 0,13 10 0,0 9 0,0 1 0,0 10 0,0-1 0,-12 11 0,12 9 0,-13-9 0,1 9 0,12 1 0,0-11 0,-12 1 0,-1-1 15,13-9 1,0-10-16,0-11 0,0 1 16,0-10-16,0 0 15,0-10-15,0-10 0,0 0 16,0 0-16,0 0 0</inkml:trace>
  <inkml:trace contextRef="#ctx0" brushRef="#br1" timeOffset="53620.0751">5756 8053 0,'0'0'0,"0"0"0,0 0 0,0 0 0,0 0 0,0 0 0,0 0 0,0 0 0,0 0 0,0 0 0,0 0 0,0 0 0,0 0 0,0 0 0,0 0 0,0 0 0,0 0 0,0 0 0,0 0 0,0 0 0,0 0 0,0 0 0,0 0 0,0 0 0,-12 10 0,12-10 0,-13 10 0,13 0 0,0-10 0,-12 0 0,-1 0 0,13 0 0,-12 0 0,12 0 0,0 0 0,0 0 0,0 0 0,-12 0 0,12 0 0,-13 0 0,13 0 0,-12 0 0,-1 10 0,1-10 0,0 0 0,-1 0 0,-12 0 0,1-10 0,-1 0 0,0 0 0,0 0 0,0 1 0,-12-1 0,0 0 0,0-10 0,-1 0 0,1 0 0,12 0 0,-12 0 0,0 1 15,12-1-15,-12 0 0,12 0 16,-12-10-16,0 10 15,12-9-15,-12 9 0,0 0 16,12-10 0,0 10-16,0-9 0,-12-1 15,12 0-15,0 10 16,0 0-16,1-9 0,-1-1 15,0 10 1,13-10-16,-1 0 0,1 11 16,12-1-16,0 0 0,0-10 15,0 10-15,0 0 16,0 1-16,0-1 0,0 0 15,0 0 1,12 0-16,-12 10 0,13 0 16,-1 0-16,0 0 15,1 1-15,12-11 0,-1 0 16,1 0-16,0 10 0,12-10 15,1 0 1,-1 0-16,0 1 0,0-1 16,0 0-16,13 10 15,0 0-15,-1 0 0,1 0 16,-1-10-1,1 10-15,0 1 0,-1-1 0,13 0 16,0 0 0,0 0-16,0 10 0,0-10 15,0 10-15,1 0 0,-1 0 16,-13 0-16,13 0 15,-12 10-15,12 0 0,-13 0 16,1 0 0,0 0-16,-1 9 0,1-9 15,0 0-15,-13 0 16,0 0-16,0 10 0,-12-10 15,12 10-15,-12 0 16,0-1-16,0 1 0,-13 0 16,0 0-16,1 0 0,-1 0 15,1 0 1,-1-1-16,1-9 0,-1 10 15,0 0-15,-12 0 16,0-10-16,0 0 0,0 10 16,0-11-16,0 11 15,0 0-15,0-10 0,0 10 16,0-10-16,0 0 0,-12 10 15,12-1-15,-12-9 16,12 10-16,-13-10 0,1 10 16,-1 0-1,1 0-15,-1 0 0,1-1 16,-13 1-16,0 0 15,1 0-15,-1 0 0,-12 0 16,-1-1 0,1 1-16,0 0 0,12 0 0,-12 0 15,0 0-15,0 0 0,12-10 16,-13-1-1,14 11-15,24-20 0</inkml:trace>
  <inkml:trace contextRef="#ctx0" brushRef="#br1" timeOffset="54050.0757">6054 7865 0,'-13'0'0,"1"10"0,-13-10 0,0 10 0,1-10 0,-1 10 0,0 0 0,0 0 0,13-1 0,-1-9 0,1 10 0,0-10 0,-1 0 0,1 0 0,12 0 0,0 10 0,0-10 0,0 10 0,0-10 0,-13 10 0,1-10 0,12 10 0,0 0 0,0 0 0,0 0 0,0 0 0,0 0 0,0 0 0,0 0 0,0-1 0,0 1 0,0 0 0,0 0 0,0 0 0,0 10 0,0-10 0,0 0 0,0 0 0,0 0 0,0 0 0,0 0 0,0-10 0,0 9 0,0 1 0,0-10 0,0 0 0,0 0 0,0 0 0,0 0 0,0 0 0,0 0 0,0 0 0,0 0 0,0 0 0,0 0 0,0 0 0,0 0 0,0 0 0,0 0 0,0 0 0,0 0 0,0 0 0</inkml:trace>
  <inkml:trace contextRef="#ctx0" brushRef="#br1" timeOffset="56830.0796">5434 7071 0,'0'0'0,"0"0"0,0 0 0,0 0 0,0 0 0,0 10 0,0-10 0,0 10 0,0 0 0,0 0 0,0 0 0,0 0 0,-13-1 0,13 11 0,0 0 0,0 0 0,0 10 0,0 0 0,0 9 0,0 1 0,-12-10 0,12 9 0,0-9 0,0 0 0,-13 10 0,13-11 0,-12 1 0,12 0 0,-12 0 0,12-1 0,0-9 0,0 0 15,0 0-15,-13 0 16,13-10-16,0 0 0,0-10 15,0 0-15,0 0 16,0 0-16,0 0 0</inkml:trace>
  <inkml:trace contextRef="#ctx0" brushRef="#br1" timeOffset="57690.0808">5359 7031 0,'0'0'0,"0"0"0,0 10 0,0 0 0,0 0 0,0 0 0,0 0 0,0 0 0,0-10 0,0 10 0,0-10 0,0 10 0,0-10 0,13 0 0,-1 0 0,13 0 0,12 0 0,13 0 0,-1 0 0,1 0 0,12 0 0,0 0 0,-13 0 0,1 0 0,-13 0 0,1 0 15,-1 0 1,-12 0-16,-13 10 0,-12 0 15,0-1-15,0 1 16,0 0-16,-12 0 0,-13 10 16,-12 0-16,-13 0 0,0 0 15,1 9 1,-13 1-16,0 0 15,0-10-15,12 0 16,0-1-16,13-9 0,12 0 16,1-10-1,24 0-15,0 0 0,0 0 0,0 0 16,0 0-16,0 0 0,12 0 15,0 0 1,1 0-16,-1 0 0,13 10 16,0-10-1,12 10-15,0 0 0,0-10 0,-12 10 16,12 0-1,1 0-15,-14 0 0,1 0 16,0 10-16,0-11 16,0 11-16,-13-10 0,1 10 15,-13 0-15,0-10 0,-13 0 16,-12 0-1,0 10-15,-12-1 0,-12 1 16,-1 0-16,0-10 16,-12 10-16,13-10 0,-1 0 15,1-10 1,11 0-16,1 0 0,12 0 15,0 0-15,13 0 16,0 0-16,-1-10 0,13 0 16,0 10 30</inkml:trace>
  <inkml:trace contextRef="#ctx0" brushRef="#br1" timeOffset="57960.0812">6165 7309 0,'0'0'0,"0"0"0,0 10 0,0-10 0,0 10 0,0 0 0,0 10 0,0 0 0,-12-1 0,12 1 0,-12 10 0,12 0 0,-13 0 0,1-1 0,-1 11 0,1 0 0,0-10 0,-1-1 0,1 1 0,-1 0 0,1-10 0,0 0 0,12-1 0,0 1 0,0-10 0,0 0 0,0-10 0</inkml:trace>
  <inkml:trace contextRef="#ctx0" brushRef="#br1" timeOffset="59640.0835">6550 12728 0,'-12'10'0,"12"0"0,-13-10 0,13 0 0,0 0 0,0 0 0,0 0 0,0 0 0,0 0 0,0 0 0,0 0 0,0 0 0,0 0 0,0 0 0,0 0 0,0 0 0,0 0 0,0 0 0,0 0 0,0 0 0,0 0 0,0 0 0,0 0 0,0 0 0,0 0 0,0 0 0,0 0 0,0 0 0,0 0 0,0 0 0,0 0 0,0 0 0,0 0 0,0 0 0,0 0 0,0 0 0,0 10 0,0 0 0,-12-1 0,-1 1 0,1 10 0,0 10 0,-13 0 0,0 9 0,0 1 0,0 0 0,1 0 0,-1-1 0,0 1 0,-12-10 0,-1 9 0,-11-9 0,-1 10 0,1 0 16,-1-1-16,-12 1 15,0 0-15,0-1 0,-13 1 16,1 0-1,12 9-15,0-9 0,12 0 16,1-1 0,12-9-16,-13 10 0,13-10 15,12-1-15,0 1 0,0 0 16,0 0-16,13-10 15,0 9-15,-1 1 0,13 0 16,0 0 0,0 0-16,0-1 0,0 11 15,13 0 1,-1-1-16,0 1 0,13-10 15,12 0-15,1 9 16,11-9-16,1 0 16,0 0-16,12-1 0,12 1 15,0-10-15,1-10 16,12 0-16,0-10 0,12 0 15,0-10 1,-12 0-16,12-10 0,-99 20 0</inkml:trace>
  <inkml:trace contextRef="#ctx0" brushRef="#br1" timeOffset="59770.0837">6860 14355 0,'13'0'0,"24"-19"0,12-11 0,1 0 0,12-10 0,-12 1 0,-13-1 0,0 10 0,-12 0 0,0 1 0,-13-11 0,-12 10 0,0-10 0,0-9 16,0-1-1,0 10-15,0 40 0</inkml:trace>
  <inkml:trace contextRef="#ctx0" brushRef="#br1" timeOffset="60130.0842">7208 13522 0,'-13'-10'0,"1"-20"0,-13-10 0,0-9 0,0-1 0,0-9 0,1 9 0,-14 0 0,1 11 0,0-1 0,0 0 0,0 10 0,-1 1 0,14-1 15,-14 10 1,1 0-16,0 0 0,12-9 15,-12 9-15,12 0 16,0 0-16,0 10 0,13 0 16,0 0-16,-1 0 0,1 0 15,-1 1 1,13 9-16,0 0 0,0 0 15,0 0-15,0 0 16,0 0-16,0 0 0,0 0 16,0 0-1,0 0-15,0 0 0,0 0 16,0 0-16,0 0 0,0 0 15,0 0-15,0 0 16,0-10-16,0 10 0,0 0 16,0 0-1,0 0-15</inkml:trace>
  <inkml:trace contextRef="#ctx0" brushRef="#br1" timeOffset="60870.0853">7431 13611 0,'-13'10'0,"13"-10"0,-12 0 0,12 0 0,0 0 0,0 0 0,0 0 0,0 0 0,0 0 0,0 0 0,0 0 0</inkml:trace>
  <inkml:trace contextRef="#ctx0" brushRef="#br1" timeOffset="61100.0856">7394 13611 0,'-13'10'0,"1"0"0,12 0 16,0-10-16,-13 0 16,13 0-16,0 0 0,0 0 15,0 0-15,0 0 0,0 0 16,0 0-1,0 0-15,0 0 0,0 0 16,0 0 0,0 0-16,0 0 0,0 10 15,-12-10-15,12 10 16,0-10-16,0 0 0,0 0 15,0 0-15</inkml:trace>
  <inkml:trace contextRef="#ctx0" brushRef="#br1" timeOffset="61640.0863">7257 13601 0,'0'0'0,"0"0"0,0 0 0</inkml:trace>
  <inkml:trace contextRef="#ctx0" brushRef="#br1" timeOffset="62280.0872">7294 13581 0,'-12'10'16,"0"0"-1,12 0-15,0 0 0,0 0 16,0 0-16,0 0 16,0 0-16,0 0 0,12 0 15,-12-1-15,12 11 0,-12 0 16,0-10-1,13 0-15,-13-10 0,12 10 16,-12 10 0,0 0-16,0-1 0,0 1 15,0 0-15,0-10 16,0 0-16,0 0 0,0 10 15,0-10 1,-12 10-16,-1-1 0,1 1 16,0 0-16,-1 0 0,1 0 15,-1 0 1,1 0-16,0-1 0,12 1 15,-13-10-15,13 0 16,-12 0-16,-1 0 0,1 0 16,12 0-1,-13 10-15,1-1 0,0-9 16,-1 0-16,-12 0 0,13 10 15,0 0 1,-1-10-16,1 10 0,-1-10 16,-11 0-16,11-1 15,-12 11-15,13 0 0,-13-10 16,0 10-1,1-10-15,-1 10 0,0 0 16,0-11 0,0 11-16,-12-10 0,12 10 15,0-10-15,-12 10 0,12-10 16,1 0-16,-1 0 15,12-10-15,-11 0 16,11 0-16,1 0 16,-1 0-16,1 0 0,0 0 15,-1 0 1,1 0-16,12 0 0,0 0 15,0 0-15,0 0 16,0 0-16</inkml:trace>
  <inkml:trace contextRef="#ctx0" brushRef="#br1" timeOffset="62960.0882">6364 13522 0,'0'0'0,"0"0"0,0 0 0,-12-10 0,12 10 0,0 0 0,0 0 0,-13-10 0,1 0 0,-1 10 0,1-10 0,0 10 0,-1 0 0,-12 0 0,0 0 0,1 0 0,-1 0 0,0 10 0,-12 10 0,0 0 0,-1 0 0,1 9 0,0 11 0,0 0 0,0-1 0,-1 11 0,1 0 0,0-1 16,12 1-16,13-10 15,-1-1-15,13-9 0,0 0 16,13-10-16,-1 0 0,13-11 15,12 1 1,0 0-16,13-10 0,0-10 16,12 0-1,0 1-15,0-1 0,-13 0 16,1-10-16,0 0 15,-1 10-15,-12 0 0,1 0 16,-14 10 0,-11 0-16,-1 0 0,-12 0 15,0 0-15,0 0 0,0 0 16,13 0-1,-13 0-15</inkml:trace>
  <inkml:trace contextRef="#ctx0" brushRef="#br1" timeOffset="63320.0887">6612 13760 0,'0'10'0,"0"0"0,0 0 0,12 10 0,1-1 0,-1 11 0,1 0 0,-13 0 0,0 0 0,0-1 0,0 11 0,0 0 0,0-1 0,0 1 0,0-10 0,0 10 0,0-11 0,0 1 0,0-10 0,0 0 0,0-10 0,0 0 0,0 0 0,0-10 0,0 0 0,0 0 0,0 0 0,0 0 0,0 0 0</inkml:trace>
  <inkml:trace contextRef="#ctx0" brushRef="#br1" timeOffset="66780.0935">8386 10822 0,'0'0'0,"0"10"0,-12-10 0,12 0 0,0 0 0,0 0 0,0 0 0,0 0 0,0 0 0,0 0 0,0 0 0,0 0 0,0 0 0,0 0 0,0 0 0,0 0 0,0 0 0,0 0 0,0 0 0,0 0 0,0 0 0,0 0 0,0 0 0,0 0 0,0 0 0,0 0 0,0 0 0,0 10 0,0-10 0,0 0 0,0 0 0,0 0 0,0 0 0,-13 10 0,13 0 0,0-10 0,0 0 0,0 0 0,0 0 0,0 0 0,0 0 0,0 0 0,0 0 0,-12 0 0,12 0 0,-13 0 0,13 0 0,-12 0 0,0 0 0,-1-10 0,1 0 0,-1 10 0,13-10 0,-12 10 0,12-10 0,-12 10 0,-1-10 0,13 10 0,-12-9 0,-1 9 0,1-10 0,0 0 0,-1 0 0,1 10 0,-1-10 0,1 0 0,0 0 0,-1 0 0,1 0 0,-1 0 0,-12 0 0,1 0 0,11-10 0,-12 11 0,13-11 0,-13 0 0,0 0 0,1 0 0,-1 0 16,0 0-1,-12 11-15,0-11 0,-1 0 16,-11 0-16,-1 0 16,0 0-16,1 0 0,-1 1 15,13-1-15,-13 0 0,1 0 16,-1 0-1,1 0-15,11-9 0,-11 9 16,11-10-16,1 10 16,0-10-16,12 1 0,-12-1 15,-13 0 1,1 0-16,-1 0 0,1 11 15,-1-1-15,0 0 16,1-10-16,-1 0 0,13 11 16,0-11-16,-13 10 0,0 0 15,13 0 1,0 0-16,0 1 0,0-1 0,-1 0 15,1 0 1,-13 0-16,1 0 0,-1 0 16,13 1-16,0-1 15,0 0-15,-1-10 0,1 0 16,-12 1-16,11-1 0,1 10 15,0-10 1,0 10-16,12 0 0,0 1 16,0-1-16,13-10 15,-1 10-15,1 0 0,0 0 16,-1 1-1,13 9-15,0 0 0,0-10 16,0 10-16,0 0 16,0 0-16,0 0 0,0 0 15,0-10-15,13 1 0,11-1 16,1-10-1,12 0-15,1 0 0,11 1 16,1-1-16,0 0 16,-1 0-16,13 1 0,-12 9 15,-1 0 1,1-10-16,0 10 0,-1 0 15,-12 1-15,13-11 16,0 10-16,-1 0 0,13 0 16,0 0-16,0 1 0,13-11 15,-1 10 1,1 0-16,12-10 0,-13 10 15,0 1-15,1-1 16,-1 0-16,1 0 0,-1 10 16,1 0-16,-13 0 15,0 10-15,0 0 0,0-10 16,0 10-16,0 0 0,12 0 15,1 0-15,-13 0 16,0 0-16,0 10 0,0 0 16,-13 0-1,13 0-15,-12 0 0,0 0 16,-1 10-16,-12-10 15,13 10-15,-13-1 0,1 1 16,-14 0-16,1 0 16,12 0-16,1 0 0,-14-1 15,1 1-15,0 0 0,0 0 16,0 0-16,-1 0 15,1 0-15,0-1 0,-13 1 16,13 0 0,-12 0-16,-1 10 0,0-10 15,1-1 1,-1 11-16,1 0 15,-1 0-15,-12 0 16,0-1-16,0 1 0,0 0 16,-12-10-16,12 9 15,0 1 1,0 10-16,0-10 0,0-1 15,-13 1-15,1 0 16,-1-10-16,1 0 0,0 0 16,-1 9-1,1 1-15,-1-10 0,-11 0 0,11 0 16,1-1-16,-13 1 0,13 0 15,-13 0 1,0-10-16,0 10 0,0 0 16,-12 0-16,0-1 15,0-9-15,0 10 0,-1 0 16,1-10-1,0 10-15,0-10 0,-1 10 0,1-11 16,12 1 0,1 0-16,-1 0 0,-12 0 15,12 0-15,0 0 0,-12 0 16,0 0-16,-1 0 15,1 0-15,0 0 0,12 0 16,-12-1 0,0 1-16,-13 0 0,0 0 15,1 0-15,12 0 16,-13 0-16,13 10 0,-1-10 15,1 0 1,12 0-16,1 0 0,-1-10 0,12 0 16,1 0-16,12 0 0,0 0 15,0 0 1,0 0-16,0 0 0,0 0 15,0 0-15,0 9 32,0 11-17,0 0-15,0 0 0,0-10 16,0 0-16,0 0 0,0 0 15,0 0-15,0 9 16,0 1-16,0-10 0,0 0 16,0 10-1,12-10-15,-12 0 0,13 10 16,-13-10-16,12 0 15,-12 0-15,13-1 0,-13 1 16,12 0 0,0 0-16,1 0 0,-1 0 15,1 10-15,-1 0 0,0-10 0,1 0 16,-1 0-1,1 9-15,-1-9 0,1 0 16,-1 0 0,0 10-16,1-10 0,-1 0 0,1 0 15,-1 0 1,0 0-16,1 0 0,-1-1 15,13 1-15,-13 0 16,1 0-16,-1 0 0,1 0 16,-1 0-16,0 0 0,1 0 15,-13 0 1,12-10-16,-12 10 0,0-10 15,0 0-15,13 0 16,-13 0-16,0 0 0,0 10 16,12-10-1,-12 0-15,0 0 0,0 0 16,0 0-16,0 10 0,0-10 15,0 0-15,0 0 16,0 0-16,0 0 0,0 0 16,0 0-1,0 0-15,0 0 0,0 0 16,0 0-16,0 0 15,0 0-15</inkml:trace>
  <inkml:trace contextRef="#ctx0" brushRef="#br1" timeOffset="69120.0968">6364 8808 0,'0'0'0,"0"0"0,0 0 0,0 0 0,0 0 0,0 0 0,0 0 0,0 0 0,0 0 0,0 0 0,0 0 0,0 0 0,0 0 0,0 10 0,0-10 0,0 10 0,0-10 0,0 9 0,0-9 0,0 10 0,0 0 0,0 10 0,-12 0 0,12 0 0,-13 0 0,13 0 0,-12 9 0,-1 1 0,1 0 0,12 10 0,-12-1 0,-1-9 0,13 10 0,0-10 0,0-1 0,-12 1 0,-1 0 0,13 0 0,0-1 0,0-9 0,0 0 0,0 0 16,0 10-16,0-10 0,0-1 16,0-9-1,0 0-15,0-10 0,0 0 16,0 0-16,0 0 0,0 0 15,0 0 32</inkml:trace>
  <inkml:trace contextRef="#ctx0" brushRef="#br1" timeOffset="69870.0979">6290 8808 0,'0'0'0,"0"0"0,0 0 0,0 0 0,0 0 0,0 0 0,0 0 0,12 0 0,0 0 0,13 0 0,0 0 0,0 0 0,0 0 0,12 0 0,0 0 0,0 10 0,-12-10 0,0 10 0,0-10 0,-1 9 0,1 1 0,0 0 0,0 0 0,-13 0 0,1 10 0,-1-10 0,-12 0 0,0 0 0,0 0 0,0 0 15,0 10 1,-12-11-16,-13 11 0,-12-10 16,-1 0-16,-11 10 15,-1-10-15,1 0 0,11 0 16,1 10-1,0-10-15,12-1 0,0-9 16,13 0-16,12 0 16,0 0-16,0 0 0,0 0 15,0 0-15,0 0 0,12 0 16,1 0-16,-1 0 15,13 0-15,0 0 0,0 0 16,-1 0 0,14 0-16,-1 10 0,0 0 15,0 0 1,0 0-16,-12 0 0,0 0 0,0 0 15,0 0 1,-13 0-16,-12 10 0,0-1 16,0 1-16,-12 0 0,-1 0 15,1 0-15,-1 0 16,-11 0-16,-1-1 0,0 1 15,0 0 1,0 10-16,-12-10 0,12 0 16,1-11-16,-14 1 15,1 0-15,12 20 0,-12 0 16,0-10-16,0-20 0,-1 10 15,1 0 1,0-10-16,12 0 0,0 10 16,13-1-16,12-9 15</inkml:trace>
  <inkml:trace contextRef="#ctx0" brushRef="#br1" timeOffset="70250.0984">7158 9304 0,'-13'0'0,"1"10"0,0 0 0,-1 0 0,1 0 0,-1 0 0,1-1 0,-13 1 0,0 10 0,1 0 0,11-10 0,13-10 0</inkml:trace>
  <inkml:trace contextRef="#ctx0" brushRef="#br1" timeOffset="70370.0986">6873 9522 0,'0'10'0,"-13"0"15,13 0-15,0 0 0,0 0 16,0-10-16,0 10 15,0-10-15,13 10 0,-1-10 16,0 0 0,1 0-16,-1 0 0,13 0 15,0 0-15,0 0 0,-1-10 16,1 0-16,-25 10 15</inkml:trace>
  <inkml:trace contextRef="#ctx0" brushRef="#br1" timeOffset="70560.0988">7270 9443 0,'0'0'0,"0"-10"0,0-10 0,0 10 0,0 0 0,0 0 0,0-10 0,0 11 0,0-1 0,-13 0 0,-12 0 0,1 10 0,-1 0 0,0 0 0,0 0 0,-12 0 0,0 0 0,-1 10 0,1-10 0,12 10 0,1-10 0,24 0 0</inkml:trace>
  <inkml:trace contextRef="#ctx0" brushRef="#br1" timeOffset="71900.1007">7282 9373 0,'0'0'0,"0"10"0,0-10 0,0 0 0,0 0 0,0 10 0,0-10 0,0 10 0,0 0 0,0-10 0,0 10 0,0 0 0,0 0 0,0 0 0,0 0 0,0 0 0,0 0 0,0-1 0,0-9 0,0 10 0,0-10 0,0 10 0,-12 10 0,-1 0 0,1 0 0,-1-10 0,-11-10 0,-14 0 0,13 10 0,1 0 0,-1 0 0,-12 0 0,12 9 0,25-19 0</inkml:trace>
  <inkml:trace contextRef="#ctx0" brushRef="#br1" timeOffset="72490.1015">7989 8609 0,'0'0'0,"0"10"0,0 0 0,-12 10 0,12 0 0,-13 10 0,1 9 0,-1 1 0,1 10 0,0 9 0,-13 1 0,0 9 0,-12 1 0,0-1 0,-1 1 16,14-1-16,-14 0 0,14-9 16,-1-10-16,12-11 0,1-9 15,-1 0-15,13-10 16,0-10-16,0-10 0,0 0 15,0 0-15</inkml:trace>
  <inkml:trace contextRef="#ctx0" brushRef="#br1" timeOffset="73120.1024">7915 8778 0,'0'0'0,"0"0"0,0 0 0,0 10 0,0 0 0,0 0 0,0 0 0,0 9 0,0 11 0,12 0 0,0 10 0,13-1 0,0 1 0,0 0 0,0 9 0,-1 1 0,1 0 0,0-1 0,0 1 0,-13-10 0,1-1 0,-1 1 15,1 0 1,-1-1-16,0-9 0,1 0 15,-1-10-15,-12 0 16,0-10-16,0-10 0,0 0 16,0 0-16,13 0 0,-1-20 15,0-10-15,13-10 16,0-9-16,0-11 0,0 1 15,-1-1 1,-11 0-16,-1 1 0,1-1 16,11 1-16,-11-1 15,-1 1-15,1 9 0,11 0 16,-11 11-16,-1-1 0,-12 10 15,0 1-15,0 9 16,0 10-16,0 10 0,0 0 16,0 0-16,13 0 15,-13 0-15,0 0 0,0 0 16,0 0-1,0 0-15,0 0 0,0 0 16,0-10-16,0 10 16,0 0 30</inkml:trace>
  <inkml:trace contextRef="#ctx0" brushRef="#br1" timeOffset="73910.1035">8845 9145 0,'0'0'0,"0"0"0,0 0 0,0 0 0,0 0 0,0 0 0,-12 0 0,-1 0 0,1 10 0,-1 0 0,1 0 0,12 0 0,-12 10 0,-1 0 0,1-1 0,-1 1 0,1 10 0,0 0 0,-1 0 0,-12-1 0,13 1 0,0 10 0,-1-1 0,1 1 0,-1-10 0,1 0 0,12 0 0,0-11 0,0 1 0,12-10 0,-12 0 0,13-10 0,-1 0 15,1 0 1,-1 0-16,0 0 0,13-10 15,0 0-15,-13 0 16,1-10-16,12 1 0,-13 9 16,0 0-1,1 0-15,-1-10 0,1 0 16,-1-10-16,-12-9 0,12 9 15,1 0-15,-1 0 16,-12 1-16,0-1 0,0 0 16,0 0-1,0 10-15,0 1 0,0-1 0,0 0 16,0 10-1,0 0-15,0 0 0,0 0 16,0 10-16,0 0 16,-12 0-16,-1 0 0,1 0 15,-13 0-15,0 10 0,1 0 16,-1 0-1,0 10-15,0 0 0,13-1 16,-13 1-16,25 0 16,0-20-16</inkml:trace>
  <inkml:trace contextRef="#ctx0" brushRef="#br1" timeOffset="79740.1117">7518 7001 0,'-13'0'0,"13"0"0,0 0 0,0 0 0,0 0 0,0 0 0,0 0 0,0 0 0,0 0 0,0 0 0,0 0 0,0 0 0,0 0 0,0 0 0,0 0 0,0 0 0,0 10 0,0-10 0,13 0 0,-1 10 0,13-10 0,0 0 0,12 0 0,0 0 0,0 0 0,1 0 0,-1 0 0,0 0 0,0 0 0,0 0 0,1-10 0,-1 10 0,0 0 0,13 0 0,-13 0 0,0-10 16,0 10-1,-12 0-15,0 0 0,-13 0 16,1 0-16,-13 0 16,0 0-16,0 0 0,0 0 15,0 0-15,0 0 16,0 0-16,0 0 0,0 0 15,0 0-15,0 0 0,0 0 16,0 0 0,0 0-16,0 0 0</inkml:trace>
  <inkml:trace contextRef="#ctx0" brushRef="#br1" timeOffset="80380.1126">8299 6634 0,'0'0'0,"0"0"0,0 0 0,0 0 0,0 0 0,0 0 0,0 0 0,0 10 0,0-10 0,0 0 0,0 0 0,0 10 0,0-10 0,0 10 0,0-10 0,0 0 0,0 0 0,0 10 0,0 10 0,0 0 0,-12 0 0,-1 9 0,1 11 0,0 0 0,-1-1 0,1 1 0,12 0 0,-13 9 0,13-9 0,0 10 0,0-11 0,0 1 0,0 0 0,0 0 0,0-1 16,0-9-1,0 0-15,0 0 0,0-1 16,0 1-16,0-10 0,0 0 15,0 0-15,0-10 16,0-1-16,0-9 0,0 0 16,0 0-16,0 0 15,0 0-15,0 0 0,0 0 16,0 0 31</inkml:trace>
  <inkml:trace contextRef="#ctx0" brushRef="#br1" timeOffset="81610.1143">8709 6614 0,'0'10'0,"-13"0"0,13 0 0,0-10 0,-12 0 0,-1 10 0,13 0 0,0 0 0,-12 10 0,12 0 0,0-10 0,0 0 0,-12-1 0,12 1 0,0 10 0,-13-10 0,13 10 0,-12 0 0,12 0 0,-13 0 0,1-1 0,0 1 0,-1 0 0,13-20 0</inkml:trace>
  <inkml:trace contextRef="#ctx0" brushRef="#br1" timeOffset="81870.1147">8510 7081 0,'-12'10'16,"12"10"-16,0 9 0,0 1 15,0 0-15,0 10 0,0-11 16,0 1-16,-13 0 16,13 0-16,0 0 0,0-1 15,0-9 1,0 0-16,0 0 0,0 0 0,0-10 15,0 0 1,0-1-16,0 1 0,0 0 16,0 0-16,0-10 15,0 0-15,0 0 0,0 0 16,0 0-16,0 0 0,0 0 15,0 0-15,0 0 16,0 0-16,0 0 0,0 0 16,0 0-1,0 0-15,25 0 0,-25 0 0</inkml:trace>
  <inkml:trace contextRef="#ctx0" brushRef="#br1" timeOffset="83350.1167">9304 8053 0,'0'0'0,"0"0"0,0 0 0,0 0 0,0 0 0,0 0 0,0 0 0,0 0 0,0 0 0,0 10 0,0-10 0,0 0 0,0 10 0,0 0 0,0-10 0,0 0 0,0 0 0,0 0 0,12 0 0,-12 10 0,13-10 0,-1 0 0,1 10 0,-1-10 0,13 0 0,0 0 0,-1 0 0,1 0 0,13 0 0,-1 0 0,12 0 0,1 0 0,0 10 0,-1-10 0,-12 10 0,1-10 0,-1 0 16,0 0 0,-12 10-16,0-10 0,-13 10 15,1-10-15,-1 0 16,0 0-16,-12 0 0,0 0 15,0 0-15,0 0 16,0 0-16,0 0 0,0 0 16,0 0-1,0 0-15,0 0 0,62 0 16,-62 0-16</inkml:trace>
  <inkml:trace contextRef="#ctx0" brushRef="#br1" timeOffset="83880.1175">10073 7686 0,'0'0'0,"0"0"0,0 0 0,0 10 0,0-10 0,0 10 0,0 0 0,0 0 0,0 0 0,0 0 0,0 0 0,0 0 0,0 0 0,0 0 0,0-1 0,0 11 0,0 0 0,0 0 0,0 0 0,0 0 0,-12 0 0,-1-1 0,13 11 0,-12 0 0,12 0 0,-12 9 0,12-9 0,-13 10 0,1-10 0,12 9 0,-13-9 0,13 0 0,0 0 0,0-1 0,0 1 0,0 0 16,0-10-16,0 0 15,0 0-15,0-11 0,0 1 16,0 0-1,0-10-15,0 0 0,0 0 0,0 0 16,0 0-16,0 0 0,0 0 16,0 0-16</inkml:trace>
  <inkml:trace contextRef="#ctx0" brushRef="#br1" timeOffset="84560.1184">10383 7746 0,'0'0'0,"0"0"0,0 0 0,0 0 0,0 0 0,0 0 0,0 0 0,0 10 0,0-10 0,0 0 0,0 10 0,0 0 0,0-10 0,0 10 0,0-1 0,0 1 0,0 0 0,-12 0 0,-1 0 0,1 10 0,12 0 0,0 0 0,-12 0 0,12-1 0,-13 1 0,13 10 0,0-10 0,0 10 0,0-1 0,-12 1 0,12 0 0,0 0 0,0 9 0,-13 1 0,13 0 0,-12-10 0,12 9 0,0-9 0,0 0 15,-12 0 1,-1-1-16,13-9 0,0 0 15,0 0-15,0 0 0,0 0 16,0-10-16,0-1 16,0 1-16,0-10 0,0 0 15,0 0-15,0 0 16,0 0-16,0 0 0,0 0 15,0 0 1,0 0-16,0 0 0,0 0 0,-12 0 16,12 0-1,0 0 32</inkml:trace>
  <inkml:trace contextRef="#ctx0" brushRef="#br1" timeOffset="97040.1359">7542 12371 0,'0'0'0,"0"0"0,0 0 0,0 0 0,0 0 0,0 0 0,0 0 0,0 0 0,0 0 0,0 0 0,0 0 0,0 0 0,0 0 0,0 0 0,0 0 0,0 0 0,13 0 0,-13 0 0,12 0 0,1 0 0,-1-10 0,13 10 0,12-10 0,0 0 0,13 0 0,0 10 0,-1-10 0,1 0 0,-1 10 0,1 0 0,0-10 0,-1 0 0,-11 10 16,-1 0-16,-12 0 0,-1 0 15,-11 0-15,-1 0 16,-12 0-16,0 0 0,0 0 16,0 0-1,0 0-15,0 0 0,0 0 16,0 0-16,0 0 0,0 0 15,0 0-15,0 0 16,0 0-16,0 0 0</inkml:trace>
  <inkml:trace contextRef="#ctx0" brushRef="#br1" timeOffset="97870.1371">8163 11934 0,'0'0'0,"0"0"0,0 0 0,0 0 0,0 0 0,0 0 0,0 0 0,0 0 0,0 0 0,0 0 0,0 0 0,0 10 0,0-10 0,0 10 0,0 0 0,0 0 0,0-1 0,0 1 0,0 0 0,0 10 0,12 0 0,-12 0 0,13 10 0,-13-1 0,12 1 0,-12 10 0,12 0 0,-12-1 0,0-9 0,0 0 0,0 0 0,0-1 0,0 1 0,0-10 0,0 0 0,0-10 0,0 0 0,0 0 0,0-10 0,0 0 0,0 0 0,0 0 0,0 0 0,0 0 0,0 0 0,0 0 0,0 0 0,0 0 0,0 0 0,0 0 0,0 0 0,0 0 0,0 10 0,0-1 0,0 1 0,0 0 0,0 0 0,0 0 16,0 0 0,13 0-16,-13 0 0,0 0 15,0 0-15,0 0 16,0 0-16,0 0 0,0-1 15,0 1 1,0 0-16,0 0 0,0 0 16,0 0-16,0-10 15,0 0-15,0 0 0,0 0 16,0 0-16,0 0 0,0 0 15,0 0 1,0 0-16,0 0 0,0 0 16,0 0-16,0 0 15,0 0-15,0 0 0,0 0 16,0 0-16</inkml:trace>
  <inkml:trace contextRef="#ctx0" brushRef="#br1" timeOffset="98590.1381">8522 11815 0,'0'0'0,"0"0"0,0 10 0,0-10 0,0 0 0,0 10 0,0-10 0,0 0 0,0 0 0,0 0 0,0 0 0,0 10 0,0-10 0,0 0 0,0 9 0,0-9 0,0 10 0,0 0 0,-12 0 0,12 0 0,0 0 0,0 0 0,0 0 0,0 0 0,0 10 0,0 0 0,0-1 0,0 11 0,0 0 0,0 0 0,0 9 0,0 1 0,12 10 0,-12-1 0,0 1 0,13-10 0,-13 9 0,0-9 0,12 0 15,-12-1-15,0-9 16,0 0-16,0-10 0,0-10 15,0 0-15,0 0 0,0-10 16,0 0 0,0 0-16,0 0 0,0 0 15,0 0-15,0 0 16,0 0-16,0 0 0,0 0 15,0 0 1,0 0-16,0 0 0,0 0 47</inkml:trace>
  <inkml:trace contextRef="#ctx0" brushRef="#br1" timeOffset="105020.1471">13187 11795 0,'0'0'0,"0"0"0,0 0 0,0 0 0,0 0 0,0 0 0,0 0 0,0 0 0,0 0 0,0 0 0,0 0 0,0 0 0,0 0 0,0 0 0,0 0 0,0 0 0,0 10 0,0 0 0,0-10 0,0 0 0,0 0 0,0 0 0,0 0 0,0 0 0,0 0 0,0 10 0,0-10 0,0 10 0,0-10 0,12 10 0,-12-1 0,13-9 0,-13 10 0,12 0 0,-12 0 0,13 0 0,-1 0 0,0 0 0,-12 0 0,13 10 0,-1-10 0,1 10 0,-13-1 0,12 1 0,0 0 0,1 0 0,-13 0 0,12 0 0,-12 0 0,13 9 0,-13 1 0,12 0 0,-12-10 0,0 0 0,0-1 0,0 1 0,0 10 0,0 0 0,0-10 16,0 9-16,-12 1 0,-1 0 15,1 0-15,-1-1 16,-11-9-16,-1 0 0,12 0 16,-11 10-1,-1-10-15,0-1 0,-12 1 16,-1 10-16,1-10 15,0 0-15,0 10 0,-13-11 16,1 1-16,-1 10 0,-12 0 16,0 0-16,0-1 15,0 1-15,0-10 0,0 10 16,0-10-1,-13 9-15,1 1 0,12-10 0,0 0 16,0 10 0,0-1-16,0 1 0,0 0 15,12 0-15,1 0 16,-1-1-16,0 1 0,13 10 15,-13-10-15,13 9 0,12 1 16,1-10 0,-1 9-16,0 1 0,13-10 15,-1 10 1,1-1-16,-1 1 0,13 0 15,0-1-15,0 1 16,13 0-16,12 9 0,-1-9 16,1 0-1,12-1-15,1 1 0,11 0 16,1 0-16,12-11 0,0 11 15,12-10-15,13 0 16,0 9-16,12-9 0,13 0 16,0 9-1,-1-9-15,1 0 0,12 0 16,12 0-16,1-1 15,-1 1-15,1 0 16,12-10-16,-1 0 0,1-1 16,13 1-16,-1 0 15,0-10-15,0-10 0,1 0 16,11 0-1,1 0-15,-13 0 0,1-10 0,-1-10 16,-12 0 0,0-9-16,-13-1 0,0 0 15,-24-10 1,0 1-16,-13-1 0,-25 10 0,1-9 15,-13-1-15,-12 0 0,-13 0 16,0 1 0,-12-1-16,-13 0 0,-12 1 15,13-1-15,-13 0 16,0 1-16,-13-1 0,1 0 15,-1 1 1,-11-11-16,-1 0 0,-12 1 16,-1-1-16,-11 10 15,-1-9-15,-12-1 0,0 0 16,-12 1-16,24 9 0,38-9 15,-38-1-15,-49 0 16,-13 11-16,-12-11 0,12 10 16,13 1-1,0-1-15,0 0 0,-1 0 16,1 1-16,12 9 15,0-10-15,13 1 0,0 9 16,-1 0-16,13 0 0,0 1 16,0-1-16,0 10 15,0 0-15,-12 0 0,12 0 16,0 0-1,-13 1-15,13 9 0,0 0 16,0-10-16,0 10 16,0 0-16,12 0 0,1-10 15,12 10-15,-1-9 16,1-1-16,12 10 0,0 0 15,13-10-15,0 10 0,-1 0 16,1 0 0,-1 0-16,1 0 0,12 0 0,-12 1 15,12-1 1,0 0-16,0 0 0,-13 0 15,13 10-15,0-10 16,-12 0-16,12 10 0,0-10 16,-13 0-16,1 0 15,12 10-15,0-10 0,-12 10 16,12-10-16,-13 10 0,13-10 15,0 1-15,-12-1 16,12 0-16,0 0 0,0 10 16,0-10-1,0 10-15,0 0 0,0 0 16,0 0-16,0 0 15,0 0-15,0 0 0,0 0 16,0 0-16,0 0 0,0 0 16,0 0-16,0 0 15,0 0-15,0 0 0,0 0 16,0 0 31</inkml:trace>
  <inkml:trace contextRef="#ctx0" brushRef="#br1" timeOffset="106080.1486">12343 13284 0,'0'0'0,"0"0"0</inkml:trace>
  <inkml:trace contextRef="#ctx0" brushRef="#br1" timeOffset="106310.1489">12319 13313 0,'0'20'15,"-13"20"-15,1 10 0,-1 9 16,1 1-1,-13-1-15,13 1 0,-1-1 16,1 1-16,-1-11 16,1 1-16,0 0 0,-1-11 15,13 1 1,0-10-16,0 0 0,0-11 15,0-9-15,0 0 0,0-10 16,0 0 0,0 0-16,0 0 62</inkml:trace>
  <inkml:trace contextRef="#ctx0" brushRef="#br1" timeOffset="106870.1497">12157 13373 0,'0'0'0,"0"0"0,0 0 0,0 0 0,0 0 0,13 0 0,11 0 0,1 0 0,13 0 0,-1 0 0,12 0 0,1 0 0,0 10 0,-13 0 0,0 0 0,13 0 0,-13 0 0,0 9 0,0 1 0,1 0 16,-14 0-1,-11 0-15,-1-10 0,-12 0 16,-12 9 0,-13-9-16,-12 10 0,-1-10 15,-11 0-15,12 0 16,-13-10-16,13 0 0,0 0 15,12 0-15,0 0 0,13 0 16,-1 0 0,13 0-16,0 0 0,0 0 15,0 0-15,0 0 16,0 0-16,13 0 0,-1 0 15,0 10 1,1 0-16,12 0 0,24 10 16,1-1-16,-13 1 15,0 0-15,0 0 0,-12 0 16,-12 0-16,-13 9 0,-13 1 15,-12 10 1,1 0-16,-14-1 0,-24 1 16,0-10-16,0 10 15,0-11-15,0-9 16,0 0-16,13-10 15,11-10-15,1 0 0,12-10 16,1-10-16,24 20 0</inkml:trace>
  <inkml:trace contextRef="#ctx0" brushRef="#br1" timeOffset="107440.1505">12877 14038 0,'0'0'0,"0"0"0,0 0 0,0 0 0,-13 0 0,1 10 0,0-10 0,-1 10 0,1 0 0,-1 0 0,-11 9 0,11 1 0,1 0 0,-1 0 0,1 0 0,0 0 0,-1-1 0,13-9 0,0 0 0,13 0 0,-1 0 0,13-10 0,12 0 0,-12-10 0,12 0 0,-12-10 0,0 1 0,-13-1 0,0 10 0,1 0 0,-13 0 0,0-10 0,0 10 0,0 0 0,0 0 0,-13 0 0,1 1 0,0-1 0,-1 0 0,1 10 0,-1 0 0,-11 0 0,24 0 0</inkml:trace>
  <inkml:trace contextRef="#ctx0" brushRef="#br1" timeOffset="107910.1511">13559 13561 0,'0'0'0,"0"10"0,-12 0 0,12 0 0,-13 0 0,1 0 0,-1 10 0,1 10 0,-13-1 0,0 11 0,1 0 0,-1 9 0,0-9 0,0 10 0,0-10 0,1 9 0,-1-9 0,12 0 15,1-1-15,0-9 16,-1 0-16,13-10 15,0-10-15,0-10 47</inkml:trace>
  <inkml:trace contextRef="#ctx0" brushRef="#br1" timeOffset="108420.1518">13534 13651 0,'0'0'0,"0"0"0,0 10 0,0-10 0,0 10 0,0 0 0,0 9 0,13 1 0,-13 10 0,12 0 0,-12 9 0,12 1 0,-12 0 0,13 0 0,-13-1 0,12 1 0,-12-10 0,0 0 0,0-1 0,0-9 0,13 0 0,-13-10 0,0 0 0,0-10 0,0 0 0,0 0 0,37-70 0,13-9 0,-1 10 0,1 9 0,-13 0 0,0 11 0,0-11 0,-12 11 0,-12-1 0,-1 0 0,0 11 0,1 9 0,-1 0 0,-12 10 16,0 10-16,0 0 0,0 10 16,0 0-1,0 0-15,0 0 0,0 0 16,0 0-16,0 0 0,0 0 0,0 0 15,13 0 1,-13 0 31</inkml:trace>
  <inkml:trace contextRef="#ctx0" brushRef="#br1" timeOffset="109070.1527">14105 14137 0,'0'0'0,"0"0"0,0 0 0,0 0 0,-12 10 0,12-10 0,-13 10 0,13 0 0,-12 0 0,12 0 0,0 0 0,0 0 0,0-1 0,-13 11 0,13 0 0,13-10 0,-1 0 0,1 0 0,11 0 0,1-10 0,0 0 0,-13 0 0,13 0 0,0-10 0,0 0 0,-13-10 0,13 0 0,-13 0 0,1 1 0,-13-1 0,0 10 0,0 0 0,0 0 0,0 0 0,0 10 0,0 0 0,-13 0 0,1 0 0,0 0 0,-1 0 0,13 0 0,0 0 0,0 0 0,0 0 0,0 0 0,0 0 0,0-10 0,-12 0 0,-1 10 0,1 10 0,12-10 0</inkml:trace>
  <inkml:trace contextRef="#ctx0" brushRef="#br1" timeOffset="110020.1541">14998 13532 0,'0'10'0,"0"0"0,0-1 0,0 1 0,0 10 0,0 0 0,-12 0 0,-1 10 0,13-1 0,-12 11 0,-1 10 0,1-1 0,0 1 0,-1 10 0,1-1 0,-1 1 0,1-1 0,0 1 0,12-11 0,0 1 15,0-10-15,0-1 16,0-9-16,0-10 0,0 0 16,0-10-1,0 0-15,0 0 0,0-10 16,0 0-16,0 0 15,0 0-15,0 0 47</inkml:trace>
  <inkml:trace contextRef="#ctx0" brushRef="#br1" timeOffset="110400.1546">15457 13720 0,'0'0'0,"0"0"0,0 0 0,0 0 0,0 0 0,0 10 0,0-10 0,0 10 0,0 0 0,0 0 0,0 10 0,0 0 0,-12-1 0,-1 11 0,13 0 0,-12 10 0,-1-1 0,13 1 0,-12 10 0,0-1 0,12-9 0,0 10 0,0-11 0,0 11 0,0-10 0,0-1 0,0 1 16,0-10-1,0 0-15,0-11 0,0 1 16,0-10-16,0-10 15,0 0 32</inkml:trace>
  <inkml:trace contextRef="#ctx0" brushRef="#br1" timeOffset="110670.155">14862 14177 0,'0'0'0,"0"0"0,0 0 0,12 0 0,0 0 0,13 0 0,12 0 0,1 0 0,11-10 0,1 10 0,0 0 0,12 0 0,-13 0 0,1 0 0,-1 0 0,-11 0 0,-1 0 16,0 0-16,0 0 16,-37 0 31</inkml:trace>
  <inkml:trace contextRef="#ctx0" brushRef="#br1" timeOffset="111010.1555">15891 14246 0,'0'10'0,"0"0"0,0-10 0,-12 0 0,12 10 0,-13-10 0,1 0 0,0 0 0,-1 10 0,1 0 0,-13 0 0,0 10 0,13-10 0,-1 9 0,1 1 0,12-10 0,0 10 0,0-10 0,0 0 0,0 0 0,12 0 0,13-10 0,0 0 0,0 10 0,-13-10 0,13 0 0,0 0 0,0 0 0,-13-10 0,13 0 0,-13 0 0,1 0 0,-13 0 0,0 0 0,0 0 0,0 10 0,0-10 0,0 10 0,0-10 0,-13 10 0,1-10 0,37 0 0,-25 10 0</inkml:trace>
  <inkml:trace contextRef="#ctx0" brushRef="#br1" timeOffset="120460.1687">7220 9363 0,'-12'0'0,"-1"0"0,13 0 0,13 0 0,-13 0 0,0 0 0,0 0 0,0 0 0,0 0 0,0 0 0,0 0 0,0 0 0,0 0 0,0 0 0,0 0 0,0 0 0,0 0 0,12 0 0,-12 0 0,0 0 0,0 0 0,0 0 0,0 0 0,0 0 0,0 0 0,0 0 0,0 0 0,0 0 0,0 0 0,-12 0 0,-1 10 0,1 0 0,12 0 0,0 0 0,-13 10 0,1 0 0,-1 10 0,13-1 0,-12 1 0,0-10 0,-1 10 0,1 0 0,12-11 0,-13 1 0,1 0 0,0 10 0,-1-10 0,1 0 0,12-10 0,0-1 0,0 1 0,0-10 0,0 0 0,0 0 0,0 0 0,0 0 0,0 0 0,0 0 0,12-10 0,1-9 0,11-11 0,1-10 0,-12-9 0,11-1 0,14 10 0,-1-9 0,0 9 0,0 0 0,1 0 0,-14-9 0,1 9 0,0 0 0,0 1 0,-13 9 0,1 10 0,-1 10 0,-12 0 0,0 10 0,0 0 0,-12 0 0,12 0 0,-13 10 0,13 0 0,-12 0 0,-1 0 0,1 0 0,0 10 0,-13 0 0,0 9 0,0 1 0,-12 10 0,0 0 0,0 9 0,-13 1 0,13-1 0,-1 1 0,1-10 0,12-1 0,-12-9 0,12 0 0,1 0 0,11 0 0,1-11 0,12-9 0,0 0 0,0-10 0,0 0 0,0 0 0,0 0 0,0 0 0,0 0 0,0 0 0,0 0 0,0 0 0,0 10 0,0 0 0,0-10 16,0 0-16,0 10 0,0-10 16,0 0-16,0 0 0,0 0 15,0 0 1,0 0-16,0 0 0,0 0 15,0 0-15,0 0 16,0 0-16,0 0 0,0 0 16,0 0-1,0 0-15,0 0 0,0 0 16,0 0-16,0 0 15,0 0-15,0 0 0,0 0 16,0 0-16,0 0 0,0 0 16,0 0-16,0 0 15,0 0-15,0 0 0,0 0 16</inkml:trace>
  <inkml:trace contextRef="#ctx0" brushRef="#br1" timeOffset="120930.1693">7195 9344 0,'0'0'0,"0"0"0,0-10 0,0 10 0</inkml:trace>
  <inkml:trace contextRef="#ctx0" brushRef="#br1" timeOffset="121290.1699">7232 9254 0,'-12'0'15,"12"0"1,0 0-16,0 0 16,0 0-16,0 0 0,0 0 15,0 0 1,0 0-16,-12 0 0,-1 10 15,1 0 1,-1 0-16,1 10 0,-13 10 16,0-1-16,0 11 15,1 0-15,-1 0 0,0-1 16,0-9-1,13 0-15,-1 0 0,1-11 16,0 1-16,-1 0 0,1 0 16,12-10-16,0 0 15,0-10-15,0 0 0,0 0 16,0 0-1,0 0-15,0 0 0,0 0 16,0 0-16,0 0 16,0 0-16,0 0 0,0 0 15,0 0-15</inkml:trace>
  <inkml:trace contextRef="#ctx0" brushRef="#br1" timeOffset="122610.1717">13013 13869 0,'0'0'0,"0"0"0,0 0 0,0 0 0,0 0 0,0 0 0,0 0 0,0 0 0,0 0 0,0 0 0,0 0 0,0 0 0,0 0 0,0 0 0,0 0 0,0 0 0,0 0 0,0 0 0,0 0 0,0 0 0,0 0 0,0 0 0,0 10 0,-12-10 0,12 10 0,-13 0 0,13 0 0,-12 10 0,0 0 0,-13-1 0,0 11 0,0 10 0,0 0 0,-12 9 0,12-9 0,1 0 0,-1-1 0,0 1 0,13 0 0,-1-1 16,1-9-16,-1 0 0,1 10 15,-1-11-15,13-9 0,0-10 16,0 0-16,0-10 15,0 0-15,0 0 0,0 0 16,0 0 0,0 0-16,0 0 0,0 0 15,0 0-15,0 0 16,0 0-16,0 0 0,0 0 15,0 0 1,0 0-16,0 0 0,0 0 16,0 0-16,0 0 0</inkml:trace>
  <inkml:trace contextRef="#ctx0" brushRef="#br1" timeOffset="130610.1829">13671 7279 0,'0'0'0</inkml:trace>
  <inkml:trace contextRef="#ctx0" brushRef="#br1" timeOffset="132150.1851">13745 7319 0,'0'10'0,"0"-10"16,0 0-16,13 0 0,-1-10 15,-12 0 1,0 10-16,0 0 0,0 0 15,0 0-15,12 0 16,-12 0-16,0 0 0,0 0 16,0 0-16,0 0 0,0 0 15,13 0 1,-1 0-16,-12 0 0,0 0 15,13 0-15,-13 0 16,12 0-16,0 0 0,1 0 16,-1 0-1,13-10-15,0 0 0,12 0 16,0 0-16,-12 1 0,12-1 15,-12-10-15,0 10 16,0-10-16,0 10 0,-1 0 16,1 0-16,-12 0 15,-1-10-15,0 1 0,1-1 16,-13 0-1,0 0-15,12 0 0,-12 0 16,0-9-16,0-1 16,0 0-16,0 0 0,0-9 15,0-1-15,0 0 0,0 0 16,0 1-1,0-1-15,0 0 0,0 1 16,0-1-16,0 0 16,13 1-16,-13-1 0,0-10 15,0 11 1,12-11-16,-12 10 0,12 1 15,1-1-15,-1 0 16,1 0-16,-13 1 0,12-1 16,0 0-16,1 11 0,-1-11 15,13 10 1,0 0-16,0-9 0,-1 9 15,14-10 1,-1 0-16,0 1 0,0-1 16,1 10-1,-1 1-15,0 9 0,0-10 16,-12 10-16,0 0 0,12 0 15,-12 1 1,0 9-16,12 0 0,0 0 16,-12 10-16,0 0 15,12 0-15,-12 0 16,12 0-16,0 0 15,0 10-15,13 0 0,0 0 16,-1-1 0,1 11-16,-13 0 0,13 0 15,-13 10-15,0 0 0,0 9 16,1 1-16,-1 0 15,0-1-15,-12 11 16,12 0-16,-12-1 16,0 1-16,-13-1 0,13-9 15,0 10 1,-13-1-16,0 1 0,1-10 15,-1 9-15,-12 1 16,0-10-16,0 9 0,0-9 16,-12 0-16,-1-1 0,1 1 15,0 0 1,-1-1-16,1 1 0,-13-10 15,0 0-15,0 9 16,-12-9-16,0 0 0,0 0 16,0-1-1,-1 1-15,1 0 0,0 0 16,0 0-16,0-1 0,-1 1 15,1-10-15,0 10 16,-13-10-16,13-1 0,0 1 16,0 0-1,-1 0-15,1-10 0,0 0 16,0 0-16,-13 10 15,13-10-15,-13-1 0,13 1 16,-13 0 0,13 0-16,0-10 0,-13 0 15,13 0-15,0 0 0,0 0 16,0 0-16,-1 0 15,1 0-15,0 0 0,0 0 16,-1 0 0,1 0-16,0 0 0,0 0 15,12 0-15,0 0 16,0 0-16,13 0 0,-13 0 15,13 0 1,-13 0-16,13 0 0,-1 0 0,1 0 16,-13 0-16,12 0 0,1 0 15,0 0 1,12 0-16,0 0 0,0 0 15,0 0-15,0 0 16,0 0-16,0 0 0,0 0 16,0 0-16,0 0 15,0 0-15,0 0 0,0 0 16,-13 0-16,13 0 0,0 0 15,0 0 1,0 0-16,0 0 0,0 0 16,0 0-16,0 0 15,0 0-15,0 0 0,-12 0 16,12 0-16</inkml:trace>
  <inkml:trace contextRef="#ctx0" brushRef="#br1" timeOffset="133030.1863">15259 6158 0,'0'0'0,"0"0"0,12 0 0,-12 0 0,0 0 0,0 0 0,0 0 0,0 0 0,0 0 0,0 0 0,0-10 0,0 0 0,-12 0 0,-1-10 0,-12 10 0,1 0 0,-1 1 0,0-1 0,0 0 0,0 0 0,-12 10 0,0 0 0,0 0 0,-1 0 0,1 0 0,0 10 0,0 0 0,0 9 0,-1 1 15,1 10-15,0 0 16,0 0-16,0 9 0,12 1 16,0 0-1,0-1-15,13 1 0,12 0 16,0 0-16,0-1 0,0-9 15,12 0-15,25-10 16,1-1-16,11 1 0,1-10 16,-1-10-1,1 0-15,0 0 0,-1 0 16,1-10-1,-13 0-15,0 0 0,-12 1 16,-25 9 31</inkml:trace>
  <inkml:trace contextRef="#ctx0" brushRef="#br1" timeOffset="133530.187">14651 6297 0,'0'0'0,"0"0"0,0 0 0,0 10 0,0-10 0,12 10 0,1-10 0,11 10 0,1-10 0,12 0 0,13 0 0,0 0 0,-1 0 0,1 0 0,0 0 0,-1 0 0,-12 0 0,-12 0 0,-12 0 16,-1 0-1,-12 0-15,0 0 0,0 0 16,0 0-16,0 0 0,0 0 15,0 0-15,0 0 16,0 10-16,0-10 0,0 9 16,-12 1-1,-1 0-15,1 0 0,-1 10 16,1 0-1,0 10-15,-13 0 0,0-1 16,13 11-16,-1-10 16,1 0-16,-1-1 0,13 1 15,0 0-15,0 0 0,-12-11 16,12 1-1,0-10-15,0-10 0,0 0 16,0 0-16,0 0 16,0 0-16,0 0 0,0 0 62</inkml:trace>
  <inkml:trace contextRef="#ctx0" brushRef="#br1" timeOffset="133950.1876">15383 6525 0,'0'0'0,"0"0"0,0 0 0,-13 10 0,13 0 0,-12 0 0,-1 10 0,1 0 0,0-1 0,-1 1 0,1 10 0,-1 20 0,1-11 0,12 1 0,12-10 0,1-10 0,12-10 0,-1 0 0,1-10 0,0 0 0,0-10 0,12 0 0,0 0 0,1-10 0,-14-10 0,1 10 0,-12 0 0,-1-9 0,0 9 0,-12 0 0,0 0 0,0 10 0,-12 0 0,0 0 0,-13-9 0,0 9 0,-12 0 0,0 0 0,-1 10 0,38 0 0</inkml:trace>
  <inkml:trace contextRef="#ctx0" brushRef="#br1" timeOffset="138060.1933">14824 8371 0,'0'0'0,"0"0"0,0-10 0,0 0 0,0 10 0</inkml:trace>
  <inkml:trace contextRef="#ctx0" brushRef="#br1" timeOffset="138830.1944">14961 8550 0,'0'0'0,"0"0"0,0 0 0,0 0 0,0 0 0,-13 0 0,1 0 0,12 0 0</inkml:trace>
  <inkml:trace contextRef="#ctx0" brushRef="#br1" timeOffset="139110.1948">14787 8411 0,'0'0'0,"0"0"16,0 0-16,0 10 0,0 0 15,0-10 1,0 0-16,0 0 0,0 0 15,0 0-15,0 0 16,0 0-16,0 0 0,0 0 47</inkml:trace>
  <inkml:trace contextRef="#ctx0" brushRef="#br1" timeOffset="140060.1961">14824 10058 0,'0'0'0,"0"0"0,0 0 0,0 0 0,0 0 0,0 0 0,0 0 0,0 0 0,0 10 0,0-10 0,0 10 0,13 0 0,12 0 0,-1 0 0,14 0 0,11 0 0,1 0 0,12-1 0,12 1 0,1 0 0,12 0 0,12 0 0,0 0 16,0 0-1,13 10-15,-13 0 0,0 0 16,1-1-16,-13 1 0,-1 0 0,-11 0 15,-13-10 1,-13 0-16,1 0 0,-13 0 16,-12 0-16,0-10 15,-13 0-15,-12 0 0,0 0 16,0 0-16,0 0 15,0 0-15,-12 0 0,12 0 16,0 0 0,0 0 30</inkml:trace>
  <inkml:trace contextRef="#ctx0" brushRef="#br1" timeOffset="140530.1968">16152 10028 0,'0'0'0,"0"0"0,0 0 0,0 0 0,0 0 0,0 10 0,0 0 0,0 0 0,12 0 0,1 10 0,-1 0 0,13 0 0,12-1 0,0 11 0,0 0 0,13 0 0,0 0 0,-1-1 0,1 11 0,0-10 0,-1 0 0,-12-1 0,1 1 15,-1 0-15,0-10 16,-12 0-16,0-1 0,-13 1 16,0-10-1,-12-10-15,0 0 0,0 0 0,0 0 16,0 0-1,0 0-15,-12 0 0,0 0 16,-13 0-16,0-10 16,0 10-16,0-10 0,-12 0 15,-12 10-15,-13 0 0,0 0 16,-13 10-16,1 0 15,-13 10-15,0 0 0,0 0 16,0 0 0,0 0-16,13-1 0,12 1 0,0-10 15,25 0 1,12 0-16,0-10 0,13 0 15,12 0-15,0 0 16,0 0-16,0 0 0</inkml:trace>
  <inkml:trace contextRef="#ctx0" brushRef="#br1" timeOffset="142260.1992">14738 8579 0,'-13'0'0,"13"0"0,0 0 0,0 0 0,0 0 0,0 0 0,0 0 0,0 0 0,0 0 0,0 0 0,0 0 0,0 0 0,0 0 0,0 0 0,0 0 0,0 0 0,0 0 0,0 0 0,0 0 0,0 0 0,0 0 0,0 0 0,0 0 0,13 0 0,-1 0 0,13 0 0,0 0 0,-1 0 0,1 0 0,12 0 0,1 0 0,11-9 0,1-1 0,12 10 0,12 0 0,13 0 0,0 0 0,0 0 16,0 0-16,0 0 16,-1 0-16,1 0 0,-12 0 15,-1 0-15,1 10 16,-13-10-16,-13 9 0,1-9 15,-13 10 1,0-10-16,-12 0 0,-13 0 16,1 0-16,-1 10 15,1-10-15,-13 0 0,0 0 16,0 0-16,0 0 0,0 0 15,0 0 1,0 0-16,0 0 0,0 0 16,0 0-16,0 0 15,0 0-15,0 0 0,0 0 16,0 0-16,0 0 15,0 0 32</inkml:trace>
  <inkml:trace contextRef="#ctx0" brushRef="#br1" timeOffset="142880.2001">16201 8331 0,'0'0'0,"0"10"0,0 0 0,0 0 0,0 0 0,0 0 0,0 0 0,0 10 0,13 0 0,-1-1 0,1-9 0,-1 0 0,0 10 0,1 0 0,-1 0 0,13-10 0,0 0 0,0 0 0,-13 0 0,0-1 0,13 1 0,0 0 0,-12 0 0,-1 0 0,0 0 0,1-10 0,-13 0 0,0 0 0,0 0 0,0 0 0,0 0 0,0 0 0,0 0 0,0 0 0,-13 10 0,1-10 0,0 10 0,-13 0 0,0 0 0,-12 0 0,-13 0 0,0 9 0,1 1 0,-13 10 0,0 0 0,-13 10 0,13-1 0,0 1 0,0-10 15,13 0-15,-1-1 16,13 1-16,12-10 0,13-10 15,12 0-15,0-10 0,0 0 16,0 0-16,0 0 16,0 0-16,0 0 0,0 0 15,0 0 1,0 0-16,0 0 0,0 0 62</inkml:trace>
  <inkml:trace contextRef="#ctx0" brushRef="#br1" timeOffset="146870.2057">20072 9651 0,'0'10'0,"0"0"0,0 0 0,0-10 0,0 0 0,0 0 0,0 0 0,0 0 0,0 0 0,0 0 0,0 0 0,0 0 0,0 0 0,0 0 0,0 0 0,0 0 0,0 0 0,0-10 0,0 10 0,0 0 0,0 0 0,0 0 0,0 0 0,0 0 0,0 0 0,0 0 0,0 0 0,0 0 0,0 0 0,0 0 0,0 0 0,0 0 0,0 0 0,0 0 0,0 0 0,0 0 0,0 0 0,0 0 0,0 0 0,0 0 0,12 0 0,-12 0 0,0 0 0,0 0 0,0 0 0,0 0 0,0 0 0,13 0 0,-13 10 0,12 0 0,-12 0 0,13 0 0,-13 0 0,12 0 0,-12 0 0,12 9 0,-12 1 0,13 0 0,-13 0 0,12 0 0,-12 0 0,13 0 0,-13-1 0,12 11 0,-12 0 0,12 10 0,1-1 0,-13 1 0,12 0 0,1-1 0,-13 1 0,12 0 0,-12 0 0,12 9 15,-12-9-15,0 0 0,0 9 16,0 1-16,0-1 0,0 1 15,0 0 1,-12-1-16,0 1 0,-1-10 16,1 9-16,-13 1 15,0-1-15,-12-9 0,0 0 16,-1 0-16,1-1 15,-12 1-15,-1 0 0,0-1 16,-12-9-16,0 0 0,0 0 16,0-1-1,-12 1-15,-1 0 0,1-10 16,0 0-16,-1 0 15,1-1-15,-1-9 0,1 10 16,-1-10-16,-11 0 16,11 10-16,1 0 0,-1-10 15,1 9 1,-13 1-16,13 0 0,-1 0 15,1 0-15,12 0 0,0 0 16,0-1-16,0 1 16,0 0-16,0 0 0,12 0 15,13 10-15,-1-1 16,1 1-16,0 0 0,0 0 15,12-1-15,0 1 16,0 10-16,1 0 0,-1-11 16,0 11-1,13 0-15,-13-1 0,12 1 16,1 0-16,0 0 0,-1 9 0,13 1 15,0-11 1,0 11-16,-12-10 0,12 9 16,0-9-16,0 0 15,12 9-15,1 1 0,-1 0 16,13-1-1,0 1-15,-1 0 0,1-1 0,0 1 16,0-1-16,12 1 0,0 0 16,13-1-1,-1 11-15,1-1 0,0 1 16,-1-1-16,13-9 15,0 10-15,0-11 0,13 11 16,-1-11-16,1 1 16,12 0-16,-1-1 0,1 11 15,12-11 1,1 1-16,-1 0 0,0-1 15,13 1-15,0 0 0,-1-11 16,1 1-16,-1 0 16,1 9-16,0 1 0,12-10 15,0-1 1,0 11-16,12-10 0,1-1 15,-1 1-15,1 0 16,-1-1-16,1 1 0,-1-10 16,13 0-1,-13-1-15,13 1 0,0 0 0,0-10 16,0 0-16,0-1 0,0 1 15,0 0 1,-13 0-16,13 0 0,-13-10 16,1-10-16,-13 0 15,-13 0-15,-11-10 16,-13 0-16,-1-10 15,-11 0-15,-1-10 0,-12 1 16,0-1-16,-12-10 0,0 1 16,-1-1-1,1-10-15,-13 1 0,0-1 0,0 0 16,1 1-1,-14-1-15,1 1 0,0-1 16,0 0 0,0-9-16,0-1 0,-1 1 15,1-1-15,0-9 16,-13 9-16,1-9 0,-13-1 15,0 11-15,0-11 0,0 1 16,0-1-16,-13 1 16,1-1-16,-13 1 0,0-1 15,1 1 1,-1-11-16,-13 11 0,1-10 15,-12 9-15,11 1 16,-11-1-16,-1 1 0,1-1 16,-1 1-1,0-1-15,13 11 0,-13-1 16,1 1-16,-1-1 0,1 10 15,11 1-15,1 9 16,-12 0-16,-1-9 0,13 9 16,-13-9-1,0 9-15,1 0 0,-13-10 16,0 11-1,12-1-15,-12 0 0,13 1 16,-13-1-16,-1 10 0,1 0 16,13-9-16,-13 9 15,0 0-15,0 0 0,0-9 16,0 9-16,0 0 15,0 0-15,0-9 16,0-1-16,-13 0 16,1 1-16,-1-1 0,1 0 15,12 10 1,0-9-16,0-1 0,12 0 15,-12 1-15,13-1 0,-14 0 16,14 11-16,-13-11 16,0 0-16,0 0 0,0 11 15,0-11 1,12 10-16,-12 0 0,12-9 15,1-1-15,-1 10 16,13 0-16,0 1 0,0-1 16,-1 0-1,1 0-15,12 1 0,1-1 16,-1 0-16,-13 0 0,14 1 15,-1-1-15,0 0 16,0 10-16,0-10 0,1 1 16,-1-1-1,12 0-15,1 0 0,0 0 16,-1 11-16,-12-11 15,13 10-15,-13-10 0,0 10 16,13 1-16,0-1 0,-1 0 16,1 0-1,-1 0-15,1 0 0,0 0 16,-1 11-16,13-1 15,0 0-15,0 10 0,0 0 16,0 0 0,0 0-16,0 0 0,0 0 15,0 0-15,0 0 16,0 0-16,0 0 0,0 0 15,0 0-15,0 0 0,0 0 16,0 0 0,0 0-16,0 0 0,0 0 15,0 0-15,0 0 16,0 0-16,0 0 0,-12 0 15,12 0 1,0 0-16,-13 0 0,13 0 16,-12 0-16,-1 0 15,13 0-15,-12 0 0,12 0 16,0 0-16,-12 0 0,12 0 62</inkml:trace>
  <inkml:trace contextRef="#ctx0" brushRef="#br1" timeOffset="149250.209">18583 12271 0,'0'0'0,"0"-10"0,0 0 0,0-9 0,0 9 0,0 0 0,0 0 0,0 0 0,-12 0 0,-1 0 0,1 0 0,0 0 0,-1 10 0,1 0 0,-13 0 0,-12 10 0,0 0 0,-13 0 0,0 10 0,1 0 0,-13 9 0,0 11 0,0 0 0,0 0 0,12-1 16,0 1-16,13 0 0,12-1 15,13 1 1,12 0-16,0-1 0,12-9 16,13 0-16,12 0 15,1-10-15,11-1 0,1 1 16,-1 0-16,1 0 0,0-10 15,-13 0-15,0 0 16,0-10-16,1 0 0,-14 0 16,1 0-1,-37 0-15,12 0 47</inkml:trace>
  <inkml:trace contextRef="#ctx0" brushRef="#br1" timeOffset="149670.2096">18062 12599 0,'0'0'0,"0"0"0,0 0 0,0 0 0,0 0 0,0 0 0,13 0 0,-1 0 0,13 0 0,0-10 0,12 0 0,0 10 0,13-10 0,-13 0 0,0 0 0,0 10 0,1 0 0,-1 0 0,0 0 0,-12 0 0,0 0 0,-1 0 0,-11 10 15,-1-10-15,1 10 16,-13 0-16,0 0 0,0 0 16,0 0-16,0 0 15,0 0-15,-13-1 0,1 1 16,-1 10-16,-11 0 0,-1 10 15,0 0 1,0-1-16,0 11 0,1 0 16,-1 0-16,0-1 15,0-9-15,13 10 0,-1-11 16,1 1-16,0-10 15,12 0-15,0-10 0,0-10 16,0 0-16,0 0 0,0 0 16,0 0-1,0 0-15,-50 0 0,50 0 0</inkml:trace>
  <inkml:trace contextRef="#ctx0" brushRef="#br1" timeOffset="150200.2103">18893 12797 0,'0'0'0,"0"0"0,0 10 0,0-10 0,-12 10 0,0 0 0,-1 0 0,1 10 0,-1 0 0,-11 0 0,-1-1 0,0 11 0,0 0 0,13 0 0,-1-1 0,13 1 0,0-10 0,0 0 0,0 0 0,13-10 0,12 0 0,12 0 0,0-10 0,0-10 0,0 0 0,1-10 0,-1 0 0,0 0 0,-12 0 0,0 0 0,-13 1 0,-12-11 0,0 0 0,0 0 0,0 1 0,-12 9 0,-1-10 0,1 10 0,-13 0 0,0 0 0,0 10 0,1 1 0,-14 9 0,38 0 0</inkml:trace>
  <inkml:trace contextRef="#ctx0" brushRef="#br1" timeOffset="151320.2119">19538 12361 0,'0'0'0,"0"0"0,0 10 0,0-1 0,-12 1 0,12 10 0,-12 0 0,-1 10 0,1 10 0,-1 9 0,-11 1 0,-1 9 0,12 1 0,1 9 0,0-9 0,-1-1 0,1 1 0,-1-10 0,1-11 15,12 1-15,0-10 0,0-10 16,0-10-1,0-1-15,0-9 47</inkml:trace>
  <inkml:trace contextRef="#ctx0" brushRef="#br1" timeOffset="152010.2129">19402 12341 0,'0'0'0,"0"0"0,0 0 0,0 0 0,0 0 0,12 0 0,13 0 0,0 10 0,12 0 0,13 0 0,-1-1 0,1 1 0,0 0 0,-1 0 0,-11 0 0,-1 10 0,0 0 0,-12 0 16,-13 0-16,1-1 15,-13-9-15,0 10 0,-13 0 16,1-10-1,-1 0-15,-11 0 0,-14 0 16,-11 0-16,-1 0 0,1-1 16,-14 1-16,14-10 15,-1 0-15,13 0 0,0 0 16,12 0-1,13 0-15,12 0 0,0 0 16,0 0-16,12 0 16,0 0-16,1 10 0,12-10 15,-1 0-15,1 10 16,0-10-16,0 10 0,0 0 15,-1 0-15,1 0 0,0 0 16,-12 10 0,-1 0-16,0-1 0,1 1 15,-1 0-15,1 10 16,-13 0-16,0-1 0,0-9 15,0 0 1,0 0-16,-13 0 0,1-10 16,-1 0-16,-11 0 15,-1 0-15,-13-1 0,1 1 16,0-10-16,0 0 0,0-29 15,-1-41 1,-11 60-16,12 30 16,-1 10-16,14-10 15,11-10-15,13 0 0,0-10 16,-49 0-1,49 0 32</inkml:trace>
  <inkml:trace contextRef="#ctx0" brushRef="#br1" timeOffset="152510.2136">19911 12897 0,'0'9'0,"0"-9"0,0 0 0,0 0 0,0 0 0,0 10 0,0-10 0,0 0 0,0 0 0,0 0 0,0 0 0,0 0 0,0 0 0,0 0 0,0 10 0,0-10 0,0 10 0,0 0 0,0 0 0,0 0 0,-13 10 0,13 0 0,-12 0 0,-1-1 0,1 1 0,0 10 0,12 0 0,-13 0 0,1-1 0,-1 1 0,13 0 0,-12 0 0,0-1 0,-1 1 0,1-10 0,12 0 0,0-10 0,0-10 0,0 0 0,0 0 0,0 0 0,12 0 0,-12 0 0</inkml:trace>
  <inkml:trace contextRef="#ctx0" brushRef="#br1" timeOffset="153130.2144">20556 12390 0,'0'0'0,"0"10"0,0 0 0,-13 0 0,13 10 0,-12 0 0,-1 10 0,1-1 0,-13 11 0,0 0 0,1 9 0,-1 11 0,0 0 0,-12-11 0,12 1 0,0-1 0,0 1 0,1 0 15,-1-1-15,12-9 16,1 0-16,12-40 62</inkml:trace>
  <inkml:trace contextRef="#ctx0" brushRef="#br1" timeOffset="153710.2152">20444 12490 0,'0'0'0,"0"0"0,0 0 0,0 0 0,0 10 0,0-1 0,12 1 0,1 0 0,-1 10 0,1 10 0,-1 0 0,0-1 0,1 11 0,-1 0 0,1 10 0,-13 9 0,12 1 0,-12-1 0,13 1 0,-13-1 0,12 1 0,-12-1 0,12 1 16,1-10-16,-1-1 15,-12-19-15,13 0 0,-13-10 16,0-11-16,0-9 0,12 0 15,0 0 1,-12-19-16,13-1 0,-1-10 16,1-10-16,-1 1 15,13-11-15,0 0 0,-13 1 16,13-1-1,0 0-15,-1 1 0,1-1 16,0 1-16,0-1 0,-13 0 0,13 11 16,-13-1-1,1 0-15,-1 1 0,1 9 16,-1 10-16,-12 0 15,13 0-15,-1 0 0,-12 10 16,0 1 0,0-1-16,0 10 0,0 0 15,0 0-15,0 0 16,0 0-16,0 0 0,0 0 15,0 0-15,0 0 0,0 0 16,0-10 0,0 10-16,0 0 0</inkml:trace>
  <inkml:trace contextRef="#ctx0" brushRef="#br1" timeOffset="154250.216">21052 13224 0,'0'10'0,"0"0"0,-12 0 0,-1 0 0,1 0 0,-1 0 0,1 9 0,-1-9 0,1 0 0,12 0 0,0 0 0,0 0 0,0 0 0,0 0 0,0-10 0,12 0 0,1 0 0,12 0 0,0 0 0,12 0 0,0-10 0,0-10 0,0 0 0,-12 0 0,0 1 0,0-1 0,-13 0 0,1 0 0,-13 0 0,0 0 0,0 0 0,-13 1 0,13 9 0,-12 0 0,-1 0 0,1 0 0,0 0 0,-1 10 0,-12 0 0,1 0 0,-1 0 0,0 10 0,0 0 0,0 10 0,-12-10 0,37-10 0</inkml:trace>
  <inkml:trace contextRef="#ctx0" brushRef="#br1" timeOffset="154800.2168">21759 12509 0,'0'0'0,"0"10"0,0 0 0,0 0 0,0 0 0,0 10 0,0 0 0,-12 10 0,12 9 0,-13 1 0,1 0 0,-1 9 0,1 1 0,0 0 0,-1-1 0,1 1 0,12-1 0,-13 1 0,13 0 0,-12-1 0,0 1 0,12 0 16,0-1-16,0-9 15,0-10-15,0-1 0,0-9 16,0-10 0,0 0-16,0-10 0,0 0 15</inkml:trace>
  <inkml:trace contextRef="#ctx0" brushRef="#br1" timeOffset="155220.2174">22106 12341 0,'0'0'0,"0"0"0,0 0 0,0 0 0,0 10 0,0 0 0,0 9 0,0 1 0,-12 0 0,12 0 0,0 10 0,0 0 0,-12 9 0,12 1 0,0 10 0,-13-1 0,1 11 0,12-1 0,0 1 0,-13-1 0,13 1 0,0-1 16,-12 1-1,12-10-15,-12-1 0,12 1 16,-13-10-1,13-1-15,0-9 0,0 0 16,0-10-16,0-10 16,0 0-16,0-10 0,0 0 15,0 0-15,0 0 16</inkml:trace>
  <inkml:trace contextRef="#ctx0" brushRef="#br1" timeOffset="155640.2179">21499 12946 0,'0'0'0,"0"0"0,0 0 0,0 0 0,0 10 0,12-10 0,13 10 0,0 0 0,49-20 0,-12 10 0,-12 10 0,-1 0 0,-12 0 0,-12 0 0,0-10 0,-13 0 0,-12 0 0,0 0 0,0 0 0,0 0 0,0 0 0,0 0 0,0 0 0,0 0 0,0 0 0,0 0 0,13 0 0,-13 0 0,0 0 0</inkml:trace>
  <inkml:trace contextRef="#ctx0" brushRef="#br1" timeOffset="156390.219">22392 13164 0,'0'10'0,"0"-10"0,0 0 0,0 10 0,-13-10 0,13 0 0,0 0 0,0 0 0,-12 0 0,-1 0 0,13 10 0,-12 0 0,12-10 0,0 0 0,-12 0 0,12 10 0,-13-10 0,13 0 0,-25 20 0,-12 0 0,12-10 0,13 0 0,0 0 0,-1 0 0,1-1 0,-1 1 0,13 0 0,0 0 0,0 0 0,0 0 0,0 10 0,0-10 0,0 0 0,0 0 0,13 0 0,-1 0 0,1-1 0,11 1 0,1 0 0,0-10 0,0 0 0,0 0 0,-13 0 0,0 0 0,13 0 0,-12-10 0,-1 0 0,1-9 0,11-1 0,1 0 0,-12 0 0,-1 0 0,-12 0 0,0 1 0,0-1 0,0 0 0,0 0 0,0 10 0,-12 0 0,-1 10 0,1 0 0,-1 0 0,-11 0 0,-1 0 0,0 0 0,25 0 0</inkml:trace>
  <inkml:trace contextRef="#ctx0" brushRef="#br1" timeOffset="158270.2216">23049 12519 0,'0'0'0,"0"10"0,0-10 0,0 0 0,0 0 0,0 0 0,0 0 0,0 0 0,0 0 0,0 0 0,0 0 0,0 0 0,0 0 0,0 0 0,0 0 0,0 0 0,0 0 0,0 0 0,0 0 0,0 0 0,0 0 0,0 0 0,0 0 0,0 0 0,-12 0 0,12 10 0,0-10 0,-13 10 0,13 0 0,-12 0 0,12 0 0,-12 10 0,12 0 0,-13 9 0,1 1 0,-1 10 0,1 0 0,12-1 0,0 11 0,-12 0 0,-1-1 0,13-9 0,-12 9 0,12-9 0,-13 10 0,1-11 15,0 11 1,12-10-16,0 0 0,-13-1 0,13 1 16,0-10-1,0-1-15,0-9 0,0 0 16,0 0-1,0-10-15,0-10 0,0 0 16,0 0-16,0 0 0,0 0 62</inkml:trace>
  <inkml:trace contextRef="#ctx0" brushRef="#br1" timeOffset="158900.2225">23533 12877 0,'0'0'0,"0"0"0,-12 0 0,12 0 0,-13 0 0,1 0 0,-1 0 0,1 0 0,-13 10 0,0-10 0,1 10 0,-1-10 0,0 9 0,0 1 0,-12 0 0,0 0 0,-1 10 0,1 0 0,0 0 0,0 0 0,0-10 0,-1-1 16,1 1-16,12 0 0,1 0 16,-1 0-16,0 0 15,13-10-15,12 0 0,0 0 16,0 0-1,0 0-15,0 0 0,0 0 16,0 0-16,0 0 0,0 0 0,0 0 16,0 0-1,0 0-15,0 0 0,0 0 16,0 10-16,0-10 15,0 10-15,12 0 16,0 0-16,1 0 16,-1 10-16,1-1 0,11 1 15,1 10 1,0-10-16,0 10 0,0-1 15,-1 1-15,1-10 0,0 0 0,-13 10 16,1-10 0,-1-1-16,1 1 0,-1-10 15,0 0-15,-12 0 16,0-10-16,0 0 0,0 0 15,0 0 1,0 0-16,0 0 0,0 0 16,0 0-16,0 0 15,0 0-15,0 0 0,0 0 16,0 0-16,0 0 15</inkml:trace>
  <inkml:trace contextRef="#ctx0" brushRef="#br1" timeOffset="159360.2232">23607 13333 0,'0'0'0,"0"0"0,0 0 0,-12 10 0,12 0 0,0 0 0,-12 0 0,12 0 0,0 0 0,-13 0 0,1 0 0,-1 9 0,1 1 0,0 0 0,-1 0 0,1 10 0,-1 0 0,1-1 0,0 11 0,-1 0 0,1-1 0,-13 1 0,13 0 0,-1-10 0,1-1 0,12-9 0,0 0 0,0-10 16,0 0-16,0-10 0,0 0 15,0 0 1,0 0-16,0 0 0,0 0 16,0 0-16,0 0 15,0 0-15,0 0 0,0 0 16,0 0-16,0 0 15,0 0-15</inkml:trace>
  <inkml:trace contextRef="#ctx0" brushRef="#br1" timeOffset="166010.2325">6649 15566 0,'-25'0'0,"1"0"0,-1 10 0,0-10 0,13 0 0,12 0 0,0 0 0,0 0 0,0 10 0,0-10 0,0 10 0,12-10 0,0 10 0,13-10 0,12 0 0,13 0 0,12 0 0,13 0 0,-1 0 0,0 0 0,13 0 0,0 0 0,0 0 0,0 0 0,0 0 16,-13-10-1,0 0-15,-12 10 0,-12 0 16,-13 0-1,1 0-15,-14 0 0,-11 0 16,-13 0-16,0 0 0</inkml:trace>
  <inkml:trace contextRef="#ctx0" brushRef="#br1" timeOffset="166580.2333">6612 15626 0,'0'0'0,"0"0"0,0 0 0,0 0 0,0 10 0,12-10 0,1 10 0,-1-1 0,1 1 0,-1 0 0,0 0 0,1 0 0,12 0 0,-13-10 0,1 10 0,-1 0 0,0-10 0,1 10 0,-13 0 0,12-10 0,-12 10 0,0-10 0,0 0 0,0 0 0,0 10 0,13-10 0,-13 10 0,0-1 0,0 1 0,0 0 0,0 0 0,0 10 0,0 0 0,-13 0 0,1 10 0,-1 9 0,1 1 0,0 10 0,-13 9 0,0 11 0,-12 9 0,-1 10 0,14 1 16,-14 9-16,14 0 0,-14-10 15,14 1 1,-1-21-16,12-9 0,13-11 15,0-9-15,0-20 0,0 0 16,0-10 0,0-10-16,0 0 0,0 0 15</inkml:trace>
  <inkml:trace contextRef="#ctx0" brushRef="#br1" timeOffset="167080.234">6724 16241 0,'0'0'0,"0"0"0,0 0 0,0 0 0,0 0 0,0 0 0,0 0 0,0 0 0,0 0 0,0 0 0,0 0 0,12 0 0,13 0 0,12 0 0,0 0 0,13 0 0,12-10 0,0 0 0,0 0 0,0 10 0,0 0 0,-12 0 16,-1 0-16,1 0 0,-13 0 15,0 0 1,-12 0-16,0 0 0,-13 0 15,-12 0-15,0 0 16,0 0-16,0 0 0,0 0 16,0 0-1,0 0-15,0 0 0,0 0 16,0 0-16,-12 0 0,12 0 15</inkml:trace>
  <inkml:trace contextRef="#ctx0" brushRef="#br1" timeOffset="167760.2349">7679 16013 0,'-12'0'0,"-1"0"0,13 10 0,0-10 0,-12 0 0,12 0 0,0 0 0,0 0 0,0 0 0,0 0 0,0 0 0,0 0 0,0 0 0,0 0 0,0 0 0,0 0 0,0 0 0,-13 0 0,13 0 0,0 0 0,-12 0 0,12 0 0,0 0 0,0 0 0,0 0 0,0 0 0,0 0 0,-13 10 0,13-10 0,0 0 0,0 0 0,0 0 0,-12 10 0,12-1 0,-12 1 0,-1 10 0,1 0 0,-1 0 0,1 0 0,12 10 0,-12 9 0,-1-9 0,1 0 0,12 0 0,0-1 0,0-9 0,0 0 0,0-10 0,0 0 0,0-10 0,0 0 0,0 0 0,0 0 0,0 0 0,0 0 0,0 0 0</inkml:trace>
  <inkml:trace contextRef="#ctx0" brushRef="#br1" timeOffset="168310.2357">8175 15963 0,'0'0'0,"0"0"0,0 0 0,0 10 0,0-10 0,13 0 0,-1 0 0,0 0 0,1 10 0,-1-10 0,13 0 0,12 10 0,0-10 0,13 0 0,0 0 0,12 0 0,-13 0 0,1 0 0,0 0 0,-1 0 0,1 0 16,-1 0-16,-11 0 0,-1 0 16,0 0-1,-12 0-15,-25 0 16</inkml:trace>
  <inkml:trace contextRef="#ctx0" brushRef="#br1" timeOffset="168610.2361">8163 16241 0,'0'0'0,"0"0"0,0 10 0,0-10 0,0 10 0,12-10 0,13 10 0,0 0 0,0 0 0,12-10 0,12 10 0,1-1 0,0 1 0,12 0 0,-13-10 0,1 0 0,0 0 0,-1 0 0,1 0 0,-13 0 15,-12 0 1,0 0-16,-1 0 0,-11 0 16,-13 0-1,0 0-15</inkml:trace>
  <inkml:trace contextRef="#ctx0" brushRef="#br1" timeOffset="171060.2395">8200 15963 0,'0'0'0,"0"0"0,0 0 0,0 0 0,0 0 0,0 0 0,0 0 0,0 0 0,0 0 0,0-10 0,0 0 0,0-10 0,12 1 0,1-1 0,-1-10 0,1 0 0,-1 0 0,0 1 0,1-1 0,-13 10 0,0 0 0,0 0 0,0 10 0,0 0 0,0 10 0,0 0 0,0-9 0,0 9 0,0 0 0,0 0 0,0-10 0,0 10 0,0 0 0,0 0 0,0 0 0,0 0 0,0 0 0,0 0 0,0 0 0,0 0 0,0 0 0,0 0 0,0 0 0,0 0 0,0 0 0,-13 0 0,13 0 0,-12 0 0,0 0 0,-1 0 0,1 10 0,-13-1 0,0 1 0,0 0 0,1 0 0,11 0 0,-12 10 0,13 0 0,-13 0 0,0-10 0,13 0 0,-1 9 0,1 1 0,0 0 0,-1-10 0,1 10 0,-1 0 0,-11 0 0,-1-1 0,12 1 0,-11 10 0,11 0 0,1 0 0,-13-1 0,13 1 0,-1 0 0,1 0 0,-1-1 0,1-9 16,12 0-1,0 0-15,0 0 0,0 0 16,0 0-16,-12-11 0,12 11 16,0-10-16,-13 0 15,13 10-15,0-10 16,0 0-16,0 0 15,0 10-15,0-10 0,0 0 16,0-1 0,0 11-16,0-10 0,0 0 15,0 0-15,0 0 16,0 0-16,0 0 15,0 0-15,0 0 0,0 10 16,0-11-16,0 1 16,0 0-16,0 0 0,0 0 15,0 0 1,13 0-16,-13 0 0,12 0 15,-12 10 1,12-10-16,-12 0 0,13-1 16,-13 1-16,0 0 15,12 0-15,-12 0 0,13 0 16,-13 0-16,12 0 15,0 0-15,1-10 16,-13 10-16,12 0 0,-12 0 16,13-10-1,-13 10-15,12-10 0,-12 0 16,12 0-16,-12 0 15,0 9-15,0-9 0,13 0 16,-13 0-16,0 0 16,0 0-16,0 0 15,0 0-15,0 0 0,0 0 16,12 0-1,1 0-15,-1 0 0,0 0 16,1-9-16,-1-1 16,1 0-16,-1 0 15,0 0-15,1 0 16,-1 10-16,1 0 0,-1 0 15,0-10-15,1 10 0,-13 0 16,12-10 0,-12 10-16,13-10 0,-1 0 15,1 0 1,-1 0-16,13-9 0,0-1 15,-1 0-15,-11 0 16,-1 10-16,1 0 0,-13 0 16,0 10-1,0 0-15,0 0 0,0 0 16,0-10-16,0 10 0,0 0 15,0 0 1,0 0-16,0 0 0,0 0 16,0 0 30</inkml:trace>
  <inkml:trace contextRef="#ctx0" brushRef="#br1" timeOffset="171780.2405">9577 16221 0,'0'0'0,"0"0"0,0 0 0,0 0 0,0 0 0,0 0 0,0 0 0,0 0 0,0 0 0,0 10 0,0-10 0,12 10 0,1-10 0,12 0 0,12 0 0,12 0 0,1 0 0,12 0 0,0 0 0,13 0 0,11-10 0,14 0 0,11 0 0,1 0 15,-13 0-15,13 0 16,-1 1-16,1-1 0,12 0 15,0 10-15,-12-10 0,-1 0 16,1 0 0,-13 10-16,1-10 0,-14 0 15,1 10 1,-12 0-16,-1 0 0,-12 0 15,-12 0-15,-13 0 16,0 0-16,-12 0 0,-13 0 16,-12 0-1,0 0-15,0 0 0,0 0 16,0 0-16,0 0 0,0 0 15,0 0 1,0 0-16,0 0 0,0 0 0</inkml:trace>
  <inkml:trace contextRef="#ctx0" brushRef="#br1" timeOffset="173220.2426">10421 16489 0,'-13'10'0,"1"-10"0,12 0 0,0 10 0,-13 0 0,13 0 0,-12 10 0,-13 19 0,0 11 0,-12 10 0,-13 19 0,1 10 0,-1 20 0,1 1 16,11-11-16,1 0 0,0-10 15,12-19-15,13-11 16,-1-9-16,13-10 0,0-20 15,0-20-15</inkml:trace>
  <inkml:trace contextRef="#ctx0" brushRef="#br1" timeOffset="173720.2433">11103 16489 0,'0'0'0,"0"0"0,0 10 0,-13 0 0,13 0 0,-12 0 0,-13 0 0,0 10 0,-12 9 0,0 1 0,-13 10 0,1 9 0,-1 1 0,0 0 0,13-1 0,0 1 16,12-10-16,13-1 15,-1 1-15,1-10 16,12 0-16,12-11 0,13 1 16,0-10-16,12 0 0,0 0 15,13 0 1,0 0-16,-1 0 0,13-10 15,0 10 1,0 0-16,0 0 0,0 0 16,0-1-16,1-9 15,-1 0-15,-13 10 0,1 0 16,-13 0-1,-12 0-15,0-10 0,-13 0 16,0 0-16,-12 0 0,0 0 16,0 0-1,0 0-15</inkml:trace>
  <inkml:trace contextRef="#ctx0" brushRef="#br1" timeOffset="173990.2436">11239 16598 0,'0'0'0,"0"0"0,0 10 0,-12-10 0,12 10 0,-13 10 0,13 0 0,-12 10 0,0-1 0,-13 21 0,0 10 0,0 9 0,-12 10 0,0 11 0,12-1 0,0 0 15,0 1-15,1-11 16,-1-9-16,12-1 0,13-69 15</inkml:trace>
  <inkml:trace contextRef="#ctx0" brushRef="#br1" timeOffset="178240.2496">10656 14822 0,'0'0'0,"0"0"0,0 0 0,0 0 0,0 0 0,0 0 0,0 0 0,0 0 0,0 0 0,13 0 0,-1 0 0,-12 0 0,0 0 0,0 0 0,0 0 0,0 0 0,-12 0 0,12 0 0,0 10 0,0-10 0,0 10 0,-13 0 0,1 9 0,-1 1 0,13 0 0,-12 0 0,0 0 0,-1 0 0,13 0 0,-12-1 0,12 1 0,-13 0 0,13 0 0,0 0 0,-12 0 0,0-1 0,12 1 0,0-10 0,0 0 0,0 0 0,0-10 0,0 0 0,0 0 0,0 0 0,0 0 0,0 0 0,0 0 0,0 0 0,0 0 0,0 0 0,0 0 0,0 0 0,0 0 0,0 0 0,0 0 0,0 0 0,0 0 0,0 0 0,0 0 0,0 0 0,0 0 0,0 0 0,0 0 0,0 0 0,0 0 0,0 0 0,0 0 0,12 0 0,0 10 0,1 0 0,-1 10 0,1-20 0,11-10 0,1-10 0,0 10 0,0 0 0,0 10 0,-1-10 0,-11 10 0,12 0 0,-13 0 0,13 10 0,0-10 0,0 10 0,-1 0 0,1 0 0,0 0 0,0 0 0,0 0 0,-1 0 16,1 0-16,0 0 0,-13-1 15,1 1 1,-1 0-16,1 0 0,-1 10 15,-12-10-15,0 0 16,0 0-16,0 10 0,0 0 16,0-1-1,0 1-15,0-10 0,0 10 16,-12-10-1,-1 10-15,1 0 0,-13-10 16,0-1-16,0 1 0,13 0 16,-13 0-16,0 0 15,1 0-15,-1 0 0,-12 0 16,-1 0-1,1 0-15,0-10 0,0 0 16,-1 0 0,1 0-16,0 0 0,0 0 15,12-10-15,0 10 0,0-10 16,1 0-16,-1 0 15,0 10-15,13-10 0,-1 10 16,1-10 0,12 10-16,0 0 0,0 0 15,0 0 1,0 0-16,0 0 0,0 0 15,0 0-15,0 0 16,0 0-16,0 0 0,0-10 16,0 10-16</inkml:trace>
  <inkml:trace contextRef="#ctx0" brushRef="#br1" timeOffset="178870.2505">10669 14832 0,'0'0'0,"0"0"0,0 0 0,0 0 0,0 0 0,0 0 0,-13 0 0,1 0 0,12 0 0,12 0 0,13 0 0,0 10 0,12 0 0,0 0 0,0-10 0,13 9 0,0 1 0,12-10 0,0 10 0,0 0 0,0-10 0,0 10 0,0 0 16,-12-10-1,-13 0-15,0 0 0,-12 0 16,0 0-16,-13 0 15,-12 0-15,0 0 0,0 0 16,0 0 0,0 0-16,0 0 0,0 0 15,0 0-15</inkml:trace>
  <inkml:trace contextRef="#ctx0" brushRef="#br1" timeOffset="181650.2544">13249 16102 0,'0'0'0,"0"0"0,0 0 0,0 0 0,0 0 0,0 0 0,0 0 0,0 0 0,0 0 0,0 0 0,0 0 0,0 0 0,0 0 0,0 0 0,0 0 0,0 0 0,0 0 0,0 0 0,0 0 0,0 0 0,0 0 0,-12 0 0,12 10 0,-13 0 0,1 10 0,-1 0 0,-11 9 0,-14 11 0,1 0 0,0 9 0,0 1 0,-1 10 0,1-11 0,0 11 0,0-11 15,0 1-15,-1 0 0,14-11 16,-1 1-1,12-10-15,1-10 0,12-10 16,0-10-16,0 0 16,0 0-16,0 0 15,0 0 32</inkml:trace>
  <inkml:trace contextRef="#ctx0" brushRef="#br1" timeOffset="181960.2548">13956 16023 0,'-12'0'0,"12"0"0,-13 10 0,1 9 0,-1 1 0,-11 0 0,-1 0 0,0 10 0,-12 9 0,0 11 0,-13 0 0,0 9 0,1 11 0,-1-1 0,0 1 0,1-1 16,12 1-16,-13 9 0,13-10 16,0 1-1,-1-11-15,14-19 0,-1 0 16,12-10-1,1-10-15,12-11 0,-12-9 16,12 0-16</inkml:trace>
  <inkml:trace contextRef="#ctx0" brushRef="#br1" timeOffset="182400.2554">12877 16013 0,'0'0'0,"0"0"0,0 0 0,0 10 0,12 0 0,13 0 0,0-1 0,12 11 0,13 0 0,-1 0 0,1 10 0,0 9 0,12 1 0,0 0 0,0 9 16,0 1-1,0 0-15,-13-1 0,13 1 16,-12 0-16,12-11 0,-12 1 16,-1-10-1,-12-10-15,-12-1 0,-12-9 16,-1 0-16,-12 0 15,0 0-15,0-10 0,0 0 63</inkml:trace>
  <inkml:trace contextRef="#ctx0" brushRef="#br1" timeOffset="182670.2558">12852 16469 0,'0'0'0,"0"0"0,0 0 0,0 0 0,12 0 0,13 10 0,0 0 0,12 0 0,13 0 0,12 0 0,12 0 0,1 10 0,-1 0 0,1 9 0,-1 1 0,-12 0 0,0 0 15,0-1-15,-12 1 16,-1-10-16,-11 10 0,-14-10 16,-11-1-1,36 1-15,-49-20 4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4095" units="in"/>
          <inkml:channel name="Y" type="integer" max="4095" units="in"/>
          <inkml:channel name="T" type="integer" max="2.14748E9" units="dev"/>
        </inkml:traceFormat>
        <inkml:channelProperties>
          <inkml:channelProperty channel="X" name="resolution" value="684.32483" units="1/in"/>
          <inkml:channelProperty channel="Y" name="resolution" value="1130.59082" units="1/in"/>
          <inkml:channelProperty channel="T" name="resolution" value="1" units="1/dev"/>
        </inkml:channelProperties>
      </inkml:inkSource>
      <inkml:timestamp xml:id="ts0" timeString="2021-03-29T02:18:47.8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88 1374 0,'0'0'0,"0"10"0,0-10 0,0 10 0,0-10 0,0 0 0,0 10 0,0 0 0,-12 0 0,-1 10 0,-11 0 0,-1 10 0,0-1 0,-12 1 0,0 10 0,-13 9 0,0 1 0,1 0 0,-1-1 0,0 1 16,13-1-16,0-9 0,0 0 16,0 0-16,12-1 0,12-9 15,1-10 1,12 0-16,0-10 0,0 0 15,0 0-15,12-1 16,1 1-16,-1 0 0,13-10 16,12 10-1,0 0-15,13-10 0,0 0 16,-1 0-16,13 10 15,0-10-15,-12 10 0,0-10 16,-1 10-16,1 0 0,-13 0 16,0 0-1,-12-10-15,0 10 0,0-10 16,-13 0-16,0 0 15,1 0-15,-13 0 0,0 0 16,0 0-16,0 0 16,0 0-16,0 0 15,0 0-15</inkml:trace>
  <inkml:trace contextRef="#ctx0" brushRef="#br0" timeOffset="360.0005">2903 1702 0,'0'0'0,"0"0"0,0 10 0,0-10 0,0 10 0,0 0 0,-13 10 0,13-1 0,-12 21 0,12 0 0,-12 9 0,-1 11 0,1 9 0,-13 11 0,0-11 0,13 1 0,-1 9 0,1-9 0,0-1 16,-1-9-1,1-1-15,-1-9 0,13-10 0,0-1 16,0-9-16,0-10 0,0 0 16,0-10-1,0-10-15,0 0 0,0 0 16,0 0-16,0 0 15,0 0-15,0 0 0,0 0 16</inkml:trace>
  <inkml:trace contextRef="#ctx0" brushRef="#br0" timeOffset="910.0013">3436 1553 0,'0'0'0,"0"0"0,0 0 0,0 10 0,0 0 0,0 0 0,13 0 0,12 0 0,-1 10 0,1 9 0,0 1 0,0 0 0,0 10 0,-1-1 0,-11 11 0,-1-1 0,1 11 0,-13 0 0,0-1 0,-13 11 0,-12-11 0,1 11 15,-14-11-15,-11 1 16,-1-1-16,0 1 0,1-11 15,-1 1 1,1-10-16,49-40 0</inkml:trace>
  <inkml:trace contextRef="#ctx0" brushRef="#br0" timeOffset="1330.0019">2543 1603 0,'-12'0'0,"-1"0"0,13 0 0,-12 0 0,-1 0 0,-11 10 0,-1 9 0,0 1 0,-12 10 0,0 0 0,-1 10 0,-11-1 0,-1 1 0,13 10 0,0 9 0,0 1 0,-1-1 16,13 1-16,13-1 16,12-9-16,-12 9 0,12-9 15,0 10 1,12-11-16,13 11 0,0-11 15,12 1-15,13 0 16,-1-1-16,13-9 0,0 0 16,0-11-16,13 1 0,-75-30 15</inkml:trace>
  <inkml:trace contextRef="#ctx0" brushRef="#br0" timeOffset="17650.0247">5272 14107 0,'-12'0'0,"-1"0"0,13 10 0,0-10 0,0 0 0,0 0 0,0 0 0,0 0 0,0 0 0,-12 0 0,12 0 0,0 0 0,-12 0 0,12 0 0,-13 0 0,13 0 0,-12 0 0,-1 0 0,1 0 0,0 0 0,-1 0 0,1 0 0,-13 0 0,0 0 0,13 0 0,-1 0 0,1 0 0,-13 0 0,0 0 0,13 0 0,0 0 0,-1 10 0,1 0 0,-1-10 0,1 10 0,0 0 0,-1-10 0,1 10 0,-1-10 0,13 10 0,0-10 0,-12 10 0,12 0 0,0 0 0,0-1 0,0 1 0,0 10 0,0 0 0,0 0 0,0 0 0,0 0 0,0-1 0,0 1 0,12 10 0,1 0 0,-13-10 15,12 0-15,1-1 0,-13 1 16,12 0 0,-12 10-16,0-10 0,0 0 15,0-1-15,0 1 16,0 0-16,0 0 0,0-10 15,-12 0 1,12 0-16,-13 0 0,1 0 16,-1 0-1,1-1-15,0 1 0,-1 0 16,1-10-16,-13 0 0,0 0 15,0 0-15,13 0 16,-13 0-16,0 0 16,0 0-16,13 0 15,0 0-15,-13 0 0,0 0 16,13 0-1,-1 0-15,1 0 0,-1 0 16,1 0-16,12 0 0,0 0 16,0 0-1,0 0-15,0 0 0,0 0 16,0 0-16,0 0 15,0 0-15,0 0 16,0 0-16,12 0 16,1 0-16,-1 0 0,13 0 15,0-10 1,0 10-16,-1 0 0,1 0 15,0 0-15,0 0 0,0 10 16,-1 0 0,1 0-16,-12 0 0,-1 0 15,1 10 1,-1 0-16,-12 0 0,0-1 15,0-9-15,0 10 16,0 0-16,0 0 0,0 0 16,0 0-1,0-1-15,0 1 0,-12 10 16,-1-10-16,1 10 0,-1-1 15,-12 1 1,1 0-16,11 0 0,1-10 16,-1-1-1,1 1-15,0 0 0,-1 0 16,1 0-16,12 0 15,0 0-15,0-1 0,0-9 16,0 10-16,0 0 16,0-10-16,0 10 15,12 0-15,1-1 0,-1 1 16,0 0-1,1 0-15,-1-10 0,1 10 16,-1 0 0,0-10-16,1-1 0,12 1 15,0 0-15,-13 0 16,13 0-16,0 0 15,-1 0-15,1-10 0,0 0 16,0 0-16,0 0 16,-1 0-16,1 0 0,0 0 15,0 0 1,0 0-16,-13 0 0,0 0 15,-12 0 1,0 0-16,0 0 0</inkml:trace>
  <inkml:trace contextRef="#ctx0" brushRef="#br0" timeOffset="21400.03">6240 14326 0,'0'0'0,"-13"0"0,13 0 0,0 0 0,0 0 0,0 0 0,0 0 0,0 0 0,0 0 0,0 0 0,0 0 0,0 0 0,0 0 0,0 0 0,0 0 0,0 0 0,0 0 0,0 0 0,0 0 0,0 0 0,0 0 0,0 0 0,0 0 0,0 0 0,-12 10 0,12-10 0,-12 9 0,-1 1 0,1 0 0,-13 10 0,0 10 0,0 10 0,1-1 0,-14 11 0,1 0 0,0 9 0,0 1 0,0-11 0,-1 1 15,14 9-15,-14-9 0,13 10 16,-12-1-16,12-9 0,1 9 16,-14-9-16,14 0 15,-1-1-15,0-9 0,0 0 16,13-11-1,-1-9-15,13 0 0,0-10 16,0-10 0</inkml:trace>
  <inkml:trace contextRef="#ctx0" brushRef="#br0" timeOffset="21670.0304">6252 14326 0,'0'0'0,"0"0"0,0 0 0,0 10 0,0-1 0,13 1 0,-1 0 0,1 0 0,-1 10 0,0 0 0,1 0 0,-1 10 0,1-1 0,-13-29 0</inkml:trace>
  <inkml:trace contextRef="#ctx0" brushRef="#br0" timeOffset="21840.0306">6476 14752 0,'0'10'0,"12"20"16,0 10-16,1 9 0,-1 1 16,1 10-1,-1-1-15,0 1 0,1-1 16,-1-9-16,1-1 15,-1 1-15,0-10 16,1-10-16,-13-11 16,0 1-16,0-10 0,0-10 15,0 0 1,0 0-16,0 0 0</inkml:trace>
  <inkml:trace contextRef="#ctx0" brushRef="#br0" timeOffset="22060.0309">5942 15110 0,'0'0'0,"0"0"0,13 0 0,-1 0 0,13 0 0,12 0 0,0 0 0,0 0 0,13-10 0,0 0 0,-1 0 0,13 0 0,0-10 0,-62 20 0</inkml:trace>
  <inkml:trace contextRef="#ctx0" brushRef="#br0" timeOffset="22600.0317">7195 14951 0,'0'0'0,"0"0"0,0 0 0,0 10 0,-12 0 0,-1 0 0,1 9 0,-1 1 0,1 0 0,0 10 0,-1 0 0,13-1 0,0 11 0,0-10 0,0 0 0,0 0 0,0-1 0,13-9 0,-1 0 0,13-10 0,0 0 0,12-10 0,0 0 0,0-10 0,1-10 0,-1-10 0,-12 1 0,-1 9 0,1-10 0,0 10 0,-13 0 0,1 0 0,-13 0 0,0 11 0,-13-11 0,1 0 0,0 10 0,-13 0 0,12 0 0,-11 0 0,-1 10 0,0-10 0,0 10 0,0 0 0,1 0 0,-1 0 0,25 0 0</inkml:trace>
  <inkml:trace contextRef="#ctx0" brushRef="#br0" timeOffset="24460.0343">8200 14395 0,'0'10'0,"-12"-10"0,-1 10 0,13 0 0,0-10 0,0 10 0,0-10 0,-12 10 0,12 0 0,0 9 0,0 11 0,-13 0 0,13 10 0,0 9 0,-12 1 0,12 0 0,0-1 0,0 1 0,0-1 0,0-9 0,0 10 0,0-11 0,0 1 0,0 10 16,-12-11-16,-1 1 15,13 0-15,0 0 0,0-11 16,0-9-16,0-10 16,0 0-16,0-10 0</inkml:trace>
  <inkml:trace contextRef="#ctx0" brushRef="#br0" timeOffset="24940.0349">8026 14395 0,'0'0'0,"0"0"0,13-10 0,-1 0 0,13 0 0,0-10 0,12 11 0,0-1 0,0 0 0,13 10 0,0 0 0,-1 0 0,13 0 0,0 10 0,0 0 0,0-1 16,-12 1-16,0 0 0,-13 0 15,0 0 1,-12 0-16,-13 0 0,-12 0 16,-12 10-16,-1 0 15,-11-1-15,-14 1 16,-11 0-16,-1 0 15,1 0-15,-1 0 0,0 0 16,1-10-16,11-10 0,1 0 16,0 0-1,12 0-15,13 0 0,-1 0 16,13 0-1,0 0-15,0 0 0,0 0 16,0 0-16,13 0 16,12 0-16,-1 9 0,14 1 15,-38-10 1</inkml:trace>
  <inkml:trace contextRef="#ctx0" brushRef="#br0" timeOffset="24990.035">8895 14683 0,'0'0'0</inkml:trace>
  <inkml:trace contextRef="#ctx0" brushRef="#br0" timeOffset="25180.0353">8919 14782 0,'0'10'0,"0"10"15,0 10 1,0-1-16,0 1 0,-12 0 15,-13 10-15,0-1 16,-12-9-16,-12 0 0,-1 0 16,0-1-1,1-9-15,-1-10 0,13 0 16,0 0-16,-1-10 0,14 0 15,-1-10 1,0 0-16,13 0 0,-1 0 16,-12 10-16,13-10 15,0 10-15,12-9 0,0 9 16</inkml:trace>
  <inkml:trace contextRef="#ctx0" brushRef="#br0" timeOffset="25480.0357">9378 14941 0,'0'0'0,"0"0"0,-12 0 0,12 0 0,-12 10 0,-1 0 0,-12 0 0,1 10 0,-1-1 0,0 11 0,25-30 0</inkml:trace>
  <inkml:trace contextRef="#ctx0" brushRef="#br0" timeOffset="25690.036">9155 15268 0,'0'10'0,"13"0"16,-1 0-16,13 0 0,12 0 16,0-10-1,0 0-15,1-10 0,-1-10 16,0 0-1,0 1-15,-12-1 0,0 0 16,-13 0-16,-12-10 0,0 10 16,0 1-16,-12-11 15,0 10-15,-13-10 0,0 10 16,0 0-1,-12 1-15,0-1 0,12 10 16,25 10 0</inkml:trace>
  <inkml:trace contextRef="#ctx0" brushRef="#br0" timeOffset="27060.0379">8336 14613 0,'0'0'0,"0"0"0,0 0 0,0 0 0,0 0 0,0 0 0,0 0 0,0 0 0,0 0 0,0 0 0,0 0 0,0 0 0,0 0 0,0 0 0,0 0 0,0 0 0,13 0 0,-1 0 0,1 0 0,-1 10 0,0-10 0,13 0 0,0 0 0,0 0 0,-13 0 0,13 0 0,0 0 0,0 10 0,0-10 0,-1 10 0,1-10 0,0 0 0,0 10 0,-13-10 0,13 10 0,0-10 0,0 10 0,-13-10 0,13 10 0,0-10 0,-1 0 16,-11 0-16,-1 10 0,1 0 15,-1-10-15,0 10 16,1 0-16,-1-10 0,1 10 16,-13-1-1,12 1-15,0 0 0,1 0 16,-13 0-1,0-10-15,12 10 0,-12 0 16,0 0-16,0 0 0,0-10 16,0 10-16,0 0 15,0 0-15,0 0 0,0-1 16,0 1-1,0 0-15,0 10 0,0 0 16,0-10 0,0 0-16,0 0 0,-12 0 15,12 0-15,0 0 16,0-1-16,-13 1 0,13-10 15,-12 10-15,12 0 0,-12 0 16,-1 0 0,1 0-16,-1 0 0,1 0 15,-13 0 1,13 0-16,-1 0 0,1 0 15,0-1-15,-1 1 16,1 0-16,-1 0 0,-11 0 16,-1 0-1,-37 10 1,62-20-16</inkml:trace>
  <inkml:trace contextRef="#ctx0" brushRef="#br0" timeOffset="29380.0412">11314 14484 0,'0'0'0,"0"0"0,0 0 0,0 0 0,0 0 0,0-10 0,0 10 0,0-9 0,0 9 0,0-10 0,0 0 0,0 0 0,-13-20 0,-12 0 0,-12 10 0,12 1 0,1-1 0,-14 0 0,1 10 0,0 0 0,0 0 0,0 0 0,-13 0 0,0 10 0,1 0 0,-1 10 0,0 0 16,1 10-16,-1 10 15,-12-1-15,13 1 0,-1 0 16,0 10-1,13-1-15,0 11 0,0 0 16,12-1-16,0 1 16,0 0-16,13-1 15,12 1-15,0-1 16,12 1-16,13-10 0,0-1 15,12 1-15,0 0 0,13-10 16,0-11 0,12 1-16,0-10 0,0 0 15,12 0 1,-12-20-16,0 0 0,0 0 15,0-10-15,-12 1 16,-1-1-16,-11 10 16,-1-10-16,-12 0 15,-13 10-15,-12 10 0</inkml:trace>
  <inkml:trace contextRef="#ctx0" brushRef="#br0" timeOffset="30070.0421">10507 14733 0,'0'0'0,"0"9"0,0-9 0,0 0 0,0 0 0,0 10 0,13-10 0,-1 10 0,1-10 0,11 0 0,14 0 0,-1 0 0,12 0 0,1 0 0,0 0 0,-1-10 0,13 10 0,-12-10 0,12 10 0,-12 0 15,-1 0-15,1 0 16,-13 0-16,-12 0 0,-13 0 15,1 0 1,-13 0-16,0 0 0,0 0 16,0 0-16,0 0 15,0 0-15,0 0 16,0 0-16,0 0 0,0 0 15,0 0-15,0 0 16,0 0-16,0 0 0,0 0 16,0 0-1,0 0-15,0 0 0,0 10 16,0-10-16,0 10 15,0 0-15,0 0 16,0 10-16,0 10 0,0 0 16,0-1-16,0 1 15,0 0-15,0 10 0,-13-11 16,13 1-1,0 10-15,0-10 0,0-1 16,0 1-16,0 0 16,0-10-16,0 0 15,0-10-15,0-1 16,0 1-16,0-10 0,0 0 15,0 0-15,0 0 0,0 0 16,0 0 0,0 0-16,0 0 0</inkml:trace>
  <inkml:trace contextRef="#ctx0" brushRef="#br0" timeOffset="30580.0428">11860 14802 0,'0'0'0,"0"0"0,0 0 0,0 0 0,0 0 0,0 10 0,-13 0 0,1 0 0,12 0 0,-13 10 0,1 9 0,0 1 0,-1 10 0,1-1 0,-1 1 0,1 0 0,12 0 0,0-1 0,0 1 0,-13-10 0,1 0 0,12-11 0,0-9 0,0 0 0,0 0 0,0-10 0,0 0 0,0 0 0,0 0 0,0 0 0,0 0 0,0 0 0,0 0 0</inkml:trace>
  <inkml:trace contextRef="#ctx0" brushRef="#br0" timeOffset="32270.0452">12753 14306 0,'0'0'0,"0"0"0,0 0 0,0 0 0,0 0 0,0 0 0,0 0 0,0 0 0,0 0 0,0 0 0,0 0 0,0 0 0,0 10 0,0 0 0,0 0 0,0-1 0,0 11 0,0 10 0,0 0 0,0 0 0,0 9 0,0 1 0,0 10 0,0-1 0,0 1 0,0 9 0,0 1 0,0 0 0,0-1 0,0-9 15,-13-1-15,13 1 16,0-10-16,0-11 0,0 1 16,0 0-1,0-10-15,0-10 0,0 0 16,0-10-1,0 0-15,0 0 47</inkml:trace>
  <inkml:trace contextRef="#ctx0" brushRef="#br0" timeOffset="32890.0461">13547 14385 0,'0'0'0,"0"0"0,-13 0 0,13 0 0,-12 0 0,-1 10 0,-11 0 0,-14 0 0,1 0 0,-12 0 0,-1 0 0,-12 0 0,0 9 0,0 1 0,0 0 0,0 0 0,0 0 0,0 0 16,12-10-16,1 10 0,-1-1 15,13 1 1,-1 0-16,14 0 0,-1-10 16,12 0-16,1-10 15,12 0-15,0 0 16,0 0-16,0 0 15,0 0-15,0 0 0,0 0 16,0 10-16,0-10 0,12 10 16,1 0-1,-1-1-15,13 1 0,0 0 16,0 10-16,0 0 15,12 0-15,12 0 16,1 0-16,0 9 16,-1 1-16,1 0 0,-13-10 15,13 9 1,-13 1-16,0-10 0,0 0 15,1 0-15,-14 0 0,1-1 16,-12-9-16,-1-10 16,-12 0-16,0 0 0,0 0 15,0 0 1,0 0-16,0 0 0,0 0 15,0 0 32</inkml:trace>
  <inkml:trace contextRef="#ctx0" brushRef="#br0" timeOffset="33420.0468">13609 14931 0,'0'0'0,"0"0"0,0 0 0,0 0 0,0 0 0,0 0 0,0 0 0,-13 0 0,13 10 0,-12 0 0,-1 0 0,1 0 0,0 10 0,-1 9 0,1 1 0,-1 10 0,13-10 0,-12-1 0,12 1 0,0 0 0,0 0 0,12-10 0,13-1 0,0 1 0,0-10 0,0-10 0,0 0 0,12-10 0,-12 10 0,-1-10 0,-11 0 0,-13 10 0,0-10 0,0 1 0,0-1 0,0-10 0,0 0 0,0 0 0,-13 0 0,1-10 0,-13 1 0,13-1 0,-13 0 0,0 10 0,0 0 0,0 1 0,1-1 0,-1 10 0,-12 10 0,-1 0 0,14 10 0,-14 0 0,14 0 0,-1-1 0,0 1 0,13 10 0,12-20 0</inkml:trace>
  <inkml:trace contextRef="#ctx0" brushRef="#br0" timeOffset="34680.0486">13931 14048 0,'0'0'0,"0"0"0,0 0 0,13 0 0,-1 0 0,13 0 0,0 0 0,-1 0 0,-11 0 0,12 0 0,0 0 0,-1 0 0,-11 0 0,-1 10 0,1 0 0,-1 9 0,0-9 0,1 0 0,-1 10 0,1-10 0,-13 10 0,0 0 0,0 0 0,0-1 0,0 1 0,-13 0 0,1 0 0,-1 10 0,1 0 0,0-1 0,-1 1 0,1 0 0,-1 10 0,13-11 0,0 1 0,0 0 0,13 0 0,12-1 15,-1-9-15,1 0 0,12-10 16,1 0-16,-1-10 0,0 0 16,0 0-16,-12 0 15,0 0-15,-13 0 0,1 0 16,-13 0-1,0 0-15,0 0 0,-13 0 16,1-10-16,-13 10 16,13 0-16,-13 0 15,0 0-15,0 0 16,0 10-16,1 0 0,-1 0 15,0 0-15,0 0 0,-12 0 16,12 0 0,0 9-16,13-9 0,0 0 15,-1 0-15,1 10 16,12-10-16,0 0 0,12 10 15,1 0 1,-1-1-16,0 1 0,13 0 16,12 10-1,1 0-15,-1-1 0,-12 1 16,-1 0-16,1 0 15,0-1-15,0 1 16,-13 0-16,1-10 0,-1 0 16,-12 0-1,0-1-15,-12 1 0,-13 0 16,0 0-16,-12 0 15,0 0-15,-13 0 0,0-1 16,1 1-16,-1 0 16,13 0-16,0-10 15,-1-10-15,14 0 0,-1 0 16,25 0 31</inkml:trace>
  <inkml:trace contextRef="#ctx0" brushRef="#br0" timeOffset="37690.0528">15135 14236 0,'0'0'0,"0"0"0,0 0 0,0 10 0,0 0 0,0 0 0,0 0 0,0 0 0,-13 10 0,1 0 0,-1-1 0,13 1 0,-12 10 0,0 0 0,12 0 0,-13-1 0,1-29 0,12-39 0,-13 78 0,13 31 0,0-1 0,0-9 0,0-10 0,0-11 0,0-9 0,0 0 0,0 0 16,0-11-16,0 1 15,0 0-15,0 0 0,13 0 16,-13 0-16,12-10 0,-12-1 16,13 1-1,-13 0-15,12 0 0,-12 0 16,12 10-16,-12-10 15,13 0-15,-1-10 0,1 10 16,11 0 0,1 0-16,0 0 0,0-1 15,0 1 1,12 0-16,0 0 0,0 0 15,-12 0-15,0 0 0,12-10 16,-12 0-16,0 10 16,12-10-16,-12 0 0,0 0 15,-1 0 1,1 0-16,0-10 0,0 0 15,-13 10 1,1 0-16,-1-10 0,0 10 16,1-10-16,-1 10 15,1 0-15,-1-10 0,0 10 16,-12-10-16,0 10 0,0-10 15,13 1 1,-13-1-16,12 0 0,-12 0 16,13-10-16,-1 0 15,0 0-15,1 0 0,-1 1 16,-12-1-1,0 0-15,0 0 0,0 0 16,0 0-16,0-9 0,0 9 16,0 0-16,0 0 15,0 0-15,13-10 0,-1 1 16,-12-1-1,0 0-15,0 0 0,0 1 16,12-1-16,-12 0 16,13 0-16,-13 0 0,0 1 15,0 9-15,0 0 16,12 0-16,-12 0 0,0 0 15,0 1-15,0-1 0,0 0 16,0 10 0,0 0-16,0 0 0,0 0 15,0 0-15,0 10 16,0 0-16,0 0 0,0 0 16,0 0-1,0 0-15,0 0 0,0 0 16,0 0-16,0 0 15,0 0-15,0 0 0,0 0 16,0 0-16,0 0 0,0 0 16,0 0-16,0 0 15,0-10-15,0 0 0,0 0 16,0 10 31</inkml:trace>
  <inkml:trace contextRef="#ctx0" brushRef="#br0" timeOffset="38840.0544">16946 13839 0,'-13'0'0,"13"0"0,-12 0 0,0-10 0,-1 0 0,1 10 0,-13 0 0,0 0 0,0 0 0,0 10 0,-12 0 0,0 10 0,0 0 0,0 0 0,-1 0 0,1 10 0,12-1 0,1-9 0,11 0 15,1 0-15,12 10 0,0-11 16,0 1-16,12 0 16,1 0-16,-1 0 0,0 0 15,13 0 1,-12-1-16,-1-9 0,0 10 0,1-10 15,-1 0 1,1 0-16,49-30 0,49-30 16,-111 70-16,-62 40 15,-12-11 1,-1 1-16,13-20 0,13 0 15,-1-1-15,13-9 16,0-10-16,-1 0 0,14-10 16,-1 0-1,12 0-15,13 0 0,0 0 16,0 0-16,0 0 15,0 0-15,13 0 0,-1 0 16,13 0-16,0 0 0,0 0 16,-1 0-1,1 10-15,0 0 0,0 10 16,0 0-16,0 0 15,-1-1-15,-11 11 0,-1 0 16,1 0 0,-13 9-16,0 1 0,-13 0 15,1-1-15,-1 1 0,1 0 16,0 0-16,-1-1 15,1-9-15,12 0 0,0-10 16,0-1-16,0 1 16,0 10-16,0-10 0,12 0 15,1 0 1,-1-10-16,0 0 0,13-1 15,0 1-15,0-10 16,0 0-16,-1 0 0,1 0 16,0 0-16,0 0 0,0 0 15,-13 0 1,0 0-16,1 0 0,-13 0 15,0 0-15,0 0 16,0 0-16,0 0 0,0 0 16,0 0-16,0 0 15,0 0-15,0 0 16,0 0-16,0 0 15,0 0-15,0 0 0,0 0 16,0 0-16,0 0 0,0 0 16,0 0-16,0 0 15,0 0 32</inkml:trace>
  <inkml:trace contextRef="#ctx0" brushRef="#br0" timeOffset="40030.0561">17467 14167 0,'0'0'0,"0"0"0,0 0 0,0 0 0,0 0 0,-13 10 0,1 0 0,0 10 0,-1 9 0,1 11 0,-1 0 0,-11 9 0,-1 11 0,0-1 0,0 1 0,13 0 0,-1-1 0,1-9 0,-1-1 0,13 1 0,-12-10 16,12-1-16,0-9 0,0 0 16,0-10-1,0 0-15,0-11 0,0 1 0,0-10 16,0 0 46</inkml:trace>
  <inkml:trace contextRef="#ctx0" brushRef="#br0" timeOffset="40180.0563">16921 14197 0,'0'0'0,"0"0"0,0 0 0,25-10 0,0 0 0,12-20 0,12-30 0,1 31 0,12 29 0,-62 0 0</inkml:trace>
  <inkml:trace contextRef="#ctx0" brushRef="#br0" timeOffset="40710.057">17665 14038 0,'13'30'15,"11"-1"-15,1 1 16,-12 0-16,-1 0 0,-12-10 16,-12 9-16,-13 1 15,0 0-15,-12 0 0,-13-1 16,1 1-1,-1 0-15,13 0 0,0-10 16,-1-1-16,1-9 0,12-10 16,0 0-16,1 10 15,-1-10-15,12 0 0,1 0 16,12 0-1,0 0-15,0 0 0,0 0 16,0 0-16,0 0 16,0 0-16,12 0 0,1 0 15,12 0-15,12 0 0,0 0 16,0 10-16,13 0 15,-13 0-15,0 0 0,1 0 16,11 0 0,-12 10-16,1 0 0,-14-1 15,1 1-15,-12 10 16,-13-10-16,0 0 0,0 0 15,-13-1 1,1 11-16,-13-10 0,0 10 16,-12 0-16,0-11 0,-13 11 0,1-10 15,-1 0 1,0 0-16,1-10 0,-1 0 15,13-1-15,0-9 16,12 0-16,0 0 0,0-9 16,0-1-1,1 0-15,24 10 47</inkml:trace>
  <inkml:trace contextRef="#ctx0" brushRef="#br0" timeOffset="41190.0577">18013 14653 0,'0'0'0,"0"0"0,0 0 0,0 10 0,-13-10 0,13 10 0,0 0 0,-12 10 0,12 0 0,-13-1 0,1 1 0,0 10 0,-1 0 0,1 10 0,-1-1 0,1 1 0,0 0 0,-1-1 0,1-9 0,-1 0 0,1 0 0,12-11 0,0 1 0,0 0 0,0-10 0,0-10 0,0 0 0,0 0 0,0 0 0,0 0 0,0 0 0,0 0 0,0 0 0,0 0 0,0 0 0,0 0 0,0 0 0,-12 0 0,12 0 0</inkml:trace>
  <inkml:trace contextRef="#ctx0" brushRef="#br0" timeOffset="42680.0598">18893 14167 0,'0'0'0,"0"0"0,0 0 0,0 0 0,0 0 0,0 0 0,0 0 0,0 0 0,0 0 0,0 10 0,0-10 0,0 0 0,0 10 0,0-10 0,0 10 0,0 0 0,0-1 0,0 11 0,-12 10 0,12 0 0,-12 10 0,-1-1 0,1 1 0,-1 0 0,-11-1 0,-1 1 0,0 0 0,13-1 0,-1 1 0,-12-10 0,0 0 0,13-1 0,0 1 16,-1-10-16,1 0 0,-1-10 16,1 0-1,0 0-15,12-10 0,0 0 16,0 0-16,0 0 15,0 0 32</inkml:trace>
  <inkml:trace contextRef="#ctx0" brushRef="#br0" timeOffset="43350.0607">18906 14177 0,'0'0'0,"0"0"0,0 0 0,0 0 0,0 0 0,0 0 0,0 0 0,0 0 0,0 0 0,0 10 0,0 0 0,0 0 0,12 9 0,1 1 0,-1 10 0,-12 0 0,12 0 0,1 9 0,-1 1 0,1 0 0,-1-1 0,13 11 0,0-10 0,-1 9 0,1-9 0,0 0 0,-13-1 0,13 1 16,-12 0-16,12-1 0,-13-9 16,0 0-1,1 0-15,-1-10 0,1-1 16,-13-9-16,0-10 15,0 0-15,0 0 0,12 0 16,13-129 15,0 30-31,-1 30 0,1 19 16,-12 10-1,-1-9-15,13 9 0,0-10 16,-13 11-16,13-11 16,0 10-16,-13 1 0,0-1 15,13 0-15,0 1 0,-13-1 16,1 10-1,-1 0-15,13 1 0,-12 9 16,-1 0-16,0 0 16,-12 10-16,0 10 0,0 0 15,0 0 1,0 0-16,0 0 0,0 0 0,0 0 15,0 0 1,0 0-16,0 0 0,0 0 16,0-10-16,0 10 62</inkml:trace>
  <inkml:trace contextRef="#ctx0" brushRef="#br0" timeOffset="44260.062">19898 14782 0,'0'0'0,"0"0"0,0 0 0,-12 0 0,12 0 0,-13 0 0,13 0 0,-12 0 0,0 0 0,-1 0 0,1 0 0,-1 10 0,1 0 0,-13 0 0,0 0 0,1 10 0,11 0 0,1-1 0,-1 1 0,1 0 0,0 0 0,-1 0 0,1 0 0,-1-1 0,13 1 0,0 0 0,0 0 0,0 0 0,0 0 0,0-10 0,13 0 0,-1 9 0,1 1 0,11-10 0,1 0 0,0 0 0,12 0 0,0-10 0,1 0 0,-1 0 0,-12 0 0,-1 0 0,1 0 0,0-10 0,-13 10 0,-12-10 0,0 10 0,0-10 0,13 0 0,-13 0 0,0 0 0,0 0 0,0 1 0,0-1 0,0 0 0,0 0 0,0-10 0,0 0 0,0 0 0,0 0 0,-13 1 0,1-1 0,0 10 0,-1 0 0,1 0 0,-1 0 0,1 0 0,0 0 0,-1 0 0,1 10 0,12-10 0,-13 0 0,13 10 0,0 0 0,0-10 0,0 10 0,0 0 0,0 0 0,-12 0 0,0 0 0,-1 0 0,1 0 0,-1 0 0,1 10 0,0 0 0,-1 0 0,-12 10 0,1 0 0,-1 0 0,0-10 0,25-10 0</inkml:trace>
  <inkml:trace contextRef="#ctx0" brushRef="#br0" timeOffset="46440.065">20829 14028 0,'0'10'0,"-13"0"0,13 0 0,-12 10 0,12-1 0,-13 11 0,13 0 0,-12 10 0,0-1 0,-1 11 0,1 0 0,-1-1 0,1 1 0,0 9 0,-13 1 0,12-1 0,1 1 16,0-10-16,-1-1 15,1 1-15,-1-10 16,13-1-16,0-9 16,0-10-16,0 0 0,0 0 15,0-1 1,0-9-16,0-10 0,0 10 0,0 0 15,0 0 1,0-10 31</inkml:trace>
  <inkml:trace contextRef="#ctx0" brushRef="#br0" timeOffset="46830.0656">21474 13889 0,'0'10'0,"0"0"0,-13 0 0,1 0 0,-1 10 0,1 9 0,12 11 0,-12 0 0,-1-1 0,1 11 0,-1 0 0,1 9 0,12 1 0,-12-1 0,-1 1 0,1-1 0,12 1 16,-13-1-16,1-9 16,12 0-16,-12-1 0,12 1 15,-13 0 1,1-11-16,-1 1 0,1-10 0,0-10 15,-50-1 1,62-19 31</inkml:trace>
  <inkml:trace contextRef="#ctx0" brushRef="#br0" timeOffset="47080.0659">20605 14623 0,'0'0'0,"0"0"0,0 0 0,13 0 0,12 0 0,12-10 0,12 1 0,1-1 0,0 10 0,-1-10 0,1 0 0,-1 0 0,1 10 0,-13-10 0,1 0 0,-1 0 16,-50 0 0,13 10 30</inkml:trace>
  <inkml:trace contextRef="#ctx0" brushRef="#br0" timeOffset="47450.0664">21585 14594 0,'0'10'0,"0"-1"0,0 11 0,0-10 0,-12 0 0,12 0 0,-12 0 0,-1 0 0,1 0 0,-1 0 0,-11 10 0,-1-10 0,12-1 0,-12 11 0,13 0 0,0-10 0,12 0 0,0 0 0,-38 0 0,76 0 0,24 0 0,0 0 0,-13 0 0,-11-10 0,-1 0 0,-12-10 0,-13 0 0,0 0 0,-12 0 0,13 0 0,-13 0 0,0 0 0,0 0 0,-13 0 0,1-10 0,-13 10 0,0 1 0,-24-11 0,49 20 0</inkml:trace>
  <inkml:trace contextRef="#ctx0" brushRef="#br0" timeOffset="47490.0665">21201 14514 0,'0'0'0</inkml:trace>
  <inkml:trace contextRef="#ctx0" brushRef="#br0" timeOffset="49350.0691">23012 13978 0,'0'0'0,"0"0"0,0 0 0,0 0 0,0 0 0,0-10 0,0 10 0,0-10 0,0 10 0,-12-9 0,12 9 0,-13-10 0,1 10 0,-13-10 0,0 0 0,-12 0 0,0 10 0,-1 0 0,-11 0 0,-1 0 0,1 0 0,-1 10 0,0 0 0,1 10 0,-1-1 0,13 1 0,-38 0 31,13 20-15,25-1-16,0 11 0,12-10 15,13-1-15,12 1 16,-13-10-16,13 0 0,0 9 15,0 1 1,0 0-16,0-1 0,13 1 16,-1 0-16,13 0 15,0-1-15,0 1 0,-1 0 16,14-11-1,11 1-15,1 0 0,12 0 16,0 0-16,0-11 0,0 1 16,0 0-1,0 0-15,-12-10 0,-1 0 16,-11-10-16,-1 0 15,-37 0-15</inkml:trace>
  <inkml:trace contextRef="#ctx0" brushRef="#br0" timeOffset="49920.0699">22404 14365 0,'0'0'0,"0"0"0,0 0 0,13 10 0,11-10 0,14 0 0,-1 0 0,12 0 0,1 0 0,0 0 0,-1 0 0,1 0 0,-1 0 0,1 0 0,0 0 0,-13 0 0,-12 0 16,-13 0-16,-12 0 15,0 0-15,0 0 0,0 10 16,0-10-16,0 10 16,-12 0-16,-1 0 15,1 0-15,0 0 0,-1 0 16,1 10-1,-1-1-15,1 1 0,0 0 16,-1 0-16,1 0 16,-1 10-16,1-11 0,-1 11 15,1 0-15,0 0 0,-1-10 16,1-601-1,12 1211-15,0-610 0,0 0 16,0-10-16,0 0 16,0 0-16,0-10 0,0 0 15,0 0 1,0 0 31</inkml:trace>
  <inkml:trace contextRef="#ctx0" brushRef="#br0" timeOffset="50430.0706">23272 14633 0,'0'0'0,"-12"10"0,0 0 0,-1 0 0,1-10 0,-13 10 0,0 0 0,13 0 0,-1 10 0,-11 0 0,-1-1 0,0 31 0,0 0 0,13-1 0,-1-9 0,13 0 0,13-11 0,12 1 0,-1-10 0,1 0 0,12 0 0,1-10 0,-1-10 0,12-10 0,1 0 0,0 0 0,-13 0 0,-12-10 0,0 10 0,-13 0 0,-12 0 0,0-10 0,0 11 0,0-11 0,-12 0 0,-13 0 0,0 0 0,0 0 0,13 0 0,-13 1 0,0-1 0,0 0 0,13 0 0,12 20 0</inkml:trace>
  <inkml:trace contextRef="#ctx0" brushRef="#br0" timeOffset="51480.0721">23880 13790 0,'0'0'0,"0"0"0,0 0 0,-12 0 0,0 0 0,12 0 0,0 10 0,0 0 0,0 9 0,-13 1 0,13 0 0,-12 10 0,-1 0 0,1 9 0,0 11 0,-1 10 0,1-1 0,12 1 0,0-1 0,-13 1 0,13-1 0,0-9 0,0-1 16,-12 1-16,12 0 0,0-11 15,0 1-15,0-10 0,0 0 16,0-10-1,-13-1-15,13-9 0,0 0 16,0-10-16,0 0 16,0 0-16,0 0 0,0-10 15,-12 10 1,12 0 31</inkml:trace>
  <inkml:trace contextRef="#ctx0" brushRef="#br0" timeOffset="52130.073">24277 14028 0,'0'0'0,"0"0"0,0 0 0,0 0 0,0 0 0,0 0 0,-12 0 0,0 0 0,-1 10 0,1-10 0,-13 10 0,0 0 0,-12 0 0,0 0 0,-1-1 0,-11 1 0,-1 0 0,-12 10 0,13-10 0,-1 10 0,0-10 0,13 10 0,0-10 0,12 0 16,0-1 0,0 1-16,13 0 0,0-10 15,12 0 1,0 0-16,0 0 0,0 0 0,0 0 15,0 0 1,0 0-16,0 0 0,0 10 16,12-10-16,0 10 15,1-10-15,-1 10 16,1 0-16,11 0 0,1 0 15,0 10 1,0-10-16,0 9 0,0 1 16,12 0-16,0 0 15,-12 0-15,12 0 0,0 0 16,-12-11-1,0 11-15,0-10 0,-1 0 16,1 10-16,-12 0 16,-1 0-16,0 0 15,-12-10-15,0-1 0,0-9 16,0 0-1,0 0-15,0 0 47</inkml:trace>
  <inkml:trace contextRef="#ctx0" brushRef="#br0" timeOffset="52590.0736">24600 14395 0,'0'0'0,"0"0"0,0 0 0,0 0 0,-13 10 0,1 0 0,12 0 0,-12 0 0,-1 10 0,1-1 0,12 1 0,-13 10 0,1 0 0,0 10 0,-1-1 0,1 1 0,-1 10 0,1-1 0,0-9 0,-1 0 0,13-1 0,0 1 0,0 0 0,0-11 0,0 1 0,0-10 16,0-10-16,0-10 16,0 0-16,0 0 0,0 0 15,0 0-15,0 0 0,0 0 16,0 0-1,0 0 32</inkml:trace>
  <inkml:trace contextRef="#ctx0" brushRef="#br0" timeOffset="54480.0763">24848 13730 0,'0'0'0,"0"0"0,0 0 0,0 0 0,0 0 0,0 0 0,0 0 0,0 0 0,0 0 0,0 0 0,0 0 0,0 0 0,0 0 0,0 0 0,0 0 0,0 0 0,0 0 0,0 0 0,0 0 0,0 0 0,0 0 0,0 0 0,0 0 0,0 0 0,0 0 0,0 0 0,0 0 0,0 0 0,0 0 0,0 0 0,0 0 0,0 0 0,0 0 0,0 0 0,0 0 0,0 0 0,0 0 0,0 0 0,0 0 0,12 0 0,-12 0 0,13 0 0,-13 0 0,0 0 0,0 10 0,0-10 0,0 0 0,12 0 0,1 10 0,-1 0 0,0 0 0,1-10 0,-13 10 0,12-10 0,-12 10 0,13 0 0,-1 0 0,0-1 0,1 1 0,-1 0 0,1 0 0,-1 0 0,0 0 0,1 0 0,-1 0 0,1 0 0,-1 0 0,0 0 0,1 0 0,-1 0 0,1 9 0,-1 1 0,1-10 0,-13 0 0,12 10 0,-12-10 0,0 10 0,0 0 0,12-10 0,-12-1 0,0 11 0,0-10 0,0 0 16,0 0-1,0 0-15,0 0 0,0 0 0,0 0 16,-12 0-1,0 0-15,-1 0 0,1-1 16,-1 1 0,1 0-16,-1 0 0,1 0 15,0 0-15,-1 0 0,1 0 16,-1 0-16,1 0 15,0 0-15,-1 0 0,1 0 16,-1-1-16,1 1 16,12 0-16,0 10 15,-12-10-15,-1 0 16,13 0-16,0 0 0,0 0 15,0 0 1,0 0-16,0 0 0,0-1 16,13 1-16,-1 0 0,-12 0 15,12 0-15,1-10 16,-1 10-16,1-10 0,-13 0 15,12 0 1,-12-59 15,25 49-31,12 20 16,-12 9-16,0-9 15,-13 0-15,-12 0 0,0-10 16,0 0-16,0 0 0,0 0 16,0 0-1,0 0-15,0 0 0,0 0 16,0 0-16,0 10 15,0-10-15,0 0 0,-25 10 32,-12-10-32,0 10 15,0 0-15,-1 0 0,1 10 16,0-10-1,12 0-15,0-1 0,1 11 16,11-10 0,1 0-16,12 0 0,0 0 15,0-10-15,0 10 16,0-10-16,0 0 0,0 10 15,0-10-15,0 10 16,0-10-16,0 10 0,12-10 16,-12 10-16,13 0 15,-1-1-15,0 1 16,-12 0-16,13 10 0,-13 0 15,12 0 1,-12 0-16,13 0 0,-1-1 16,0 1-16,1 0 15,-13 10-15,0 0 0,12-1 16,-12-9-16,0 0 15,0-10-15,0 10 16,0-10-16,0 10 0,0-1 0,0 1 16,0 0-1,0 0-15,-12 0 0,-1 0 16,1 0-1,0-1-15,-1-9 0,1 0 0,-13 0 16,0 0 0,-12 10-16,0-10 0,0 0 15,-1 0-15,38-10 16</inkml:trace>
  <inkml:trace contextRef="#ctx0" brushRef="#br0" timeOffset="57910.0811">3870 13958 0,'0'0'0,"0"0"0,0 0 0,0 0 0,0 0 0,0 0 0,0 0 0,0 0 0,0 0 0,0 0 0,0 0 0,0 0 0,0 0 0,0 0 0,0 0 0,0 0 0,0 0 0,0 0 0,0 0 0,0 0 0,0 0 0,0 0 0,0 0 0,0 0 0,0 0 0,0 0 0,0-9 0,0-1 0,0 10 0,0 0 0,0 0 0,0 0 0,0 0 0,0 10 0,0-1 0,0 21 0,-12 10 0,0 19 0,-1 21 0,13 19 0,-12 30 0,-1 10 0,-11 10 0,11 10 0,1 9 16,-1-9-1,1 0-15,12-10 0,-12-10 16,12-20-16,0-20 15,0-10-15,0-19 16,0-11-16,0-19 0,0-10 16,0-10-16,0-10 15,0 0-15,0-10 0,0 0 16</inkml:trace>
  <inkml:trace contextRef="#ctx0" brushRef="#br0" timeOffset="60070.0841">25257 13244 0,'0'0'0,"0"0"0,0 0 0,0 0 0,0 0 0,0 0 0,0 0 0,0 0 0,0 0 0,0 0 0,0 0 0,0 0 0,0 0 0,0 0 0,0 0 0,0 0 0,0 0 0,0 0 0,0 0 0,0 0 0,0 0 0,0 0 0,0 0 0,0 0 0,0 0 0,0 0 0,0 0 0,0 0 0,0 0 0,0 0 0,0 10 0,0-10 0,0 10 0,13 0 0,-13 0 0,12 9 0,1 1 0,-1 0 0,0 0 0,-12 0 0,0 10 0,0-11 0,0 11 0,0 0 0,0 0 0,0 9 0,0-9 0,0 10 0,0 0 0,0-1 0,0 1 0,0 0 0,0-1 0,13 1 0,-13 0 0,0 0 16,0-1 0,0 11-16,0-10 0,0 9 15,0-9-15,0 0 16,0-1-16,0 1 0,0 0 15,0-1 1,0 1-16,0 0 0,0-1 0,0 1 16,0 0-16,0-10 0,0-1 15,0 1 1,0 0-16,0 0 0,0-10 15,0 9-15,0 1 16,0 0-16,0-10 0,0 9 16,0-609-16,0 1230 15,0-610-15,0-11 0,0 1 16,0 0-1,0 0-15,0-1 0,0 1 16,-13 0-16,13-10 0,0 0 16,0 0-16,0-1 15,-12 1-15,0 0 0,12 0 16,0-10-1,0-10-15,0 0 0,0 0 0,0 0 16,0 0 0,0 0-16,0 0 0,-13 0 15,13 0-15,0 0 0,0 0 16,0 0-16,0 0 15,0 0-15,0 0 0,0 0 16,0 0 0,0 0-16,0 0 0,0 0 15,0 0-15,0 0 16,0 0 31</inkml:trace>
  <inkml:trace contextRef="#ctx0" brushRef="#br0" timeOffset="61380.086">3411 17134 0,'0'0'0,"0"0"0,0 0 0,0 0 0,0 0 0,0 0 0,0 0 0,0 0 0,0 0 0,0 0 0,0 0 0,13 0 0,-1 0 0,13 0 0,12-10 0,13 0 0,12 0 0,12-9 0,1-1 0,12 0 0,0 0 0,-1 0 0,1 0 16,0 10-16,0 0 0,0 1 15,-13-1 1,-12 10-16,0 0 0,-12 0 16,-13 0-1,0 0-15,-12 0 0,-13 0 16,1 0-16,-13 0 15,0 0-15,0 0 0,0 0 16,0 0-16</inkml:trace>
  <inkml:trace contextRef="#ctx0" brushRef="#br0" timeOffset="61790.0865">3647 17194 0,'0'0'0,"0"0"0,0 0 0,0 10 0,13-10 0,11 10 0,1-10 0,0 0 0,12 0 0,0 10 0,13-10 0,0 0 0,12 0 0,0 0 0,0 0 0,0-10 0,0 10 0,0 0 16,0-10-16,-12 0 0,-1 10 15,-12 0 1,1 0-16,-14 0 0,-11 0 16,-1 0-1,-12 0-15,0 0 0,0 0 16,0 0-16,0 0 15,0 0-15,0 0 0,0 0 16,0 0-16,0 0 0,0 0 31</inkml:trace>
  <inkml:trace contextRef="#ctx0" brushRef="#br0" timeOffset="66520.0931">6041 16747 0,'0'0'0,"0"0"0,13 0 0,-1 0 0,1 0 0,-1-10 0,0 10 0,1 0 0,-1-10 0,1 0 0,-13-9 0,12-1 0,-12 0 0,0 0 0,0 0 0,0 0 0,0 0 0,0 1 0,0-1 0,0 0 0,-12 10 0,-1 0 0,1-10 0,-1 10 0,1 0 0,-13 0 0,0 1 0,-12-1 0,-12 10 0,-1 0 0,-12 10 0,62-10 0</inkml:trace>
  <inkml:trace contextRef="#ctx0" brushRef="#br0" timeOffset="66960.0938">5533 16588 0,'-13'10'0,"-11"10"0,-1 10 16,12 0-16,1-10 15,0-1-15,12 1 0,0 0 16,12-10 0,0 0-16,13 10 0,0-10 15,12-10 1,13 0-16,-1 0 0,13-10 15,13 0-15,-1 0 16,1-10-16,-1 10 16,-12-10-16,0 0 0,-12 11 15,-13-612-15,0 1232 16,-12-611-16,0 0 15,-13 0-15,-12 0 16,0 0-16,0 0 0,0 0 16,-12 0-1,0 10-15,-13 9 0,-13 11 16,1 10-1,-12 9-15,-13 21 0,0-1 16,0 11-16,0 9 0,0-9 16,12-1-16,0 0 15,1-9-15,11-11 16,14-9-16,11-10 15,1-21-15,12 1 0,0-10 16,0-10 0,0 0-16,0 0 0,0 0 15,0 0-15,0 0 0</inkml:trace>
  <inkml:trace contextRef="#ctx0" brushRef="#br0" timeOffset="68010.0952">6103 16410 0,'0'0'0,"0"0"0,0 0 0,0 0 0,0 0 0,0 0 0,0 0 0,0 0 0,0 0 0,0 0 0,-12 0 0,12 0 0,-12 0 0,-1 10 0,-12-10 0,1 10 0,-1 0 0,-12-1 0,37-9 0</inkml:trace>
  <inkml:trace contextRef="#ctx0" brushRef="#br0" timeOffset="69040.0967">9664 16310 0,'-13'0'0,"13"0"0,0 0 0,0 0 0,0 0 0,0 0 0,0 0 0,0 0 0,13 10 0,12-10 0,24 0 0,1 0 0,-1 0 0,13-10 0,1 10 0,11-9 0,0-1 0,1 0 0,-1 0 15,-12 10-15,0 0 16,0 0-16,-12 0 0,-13 0 16,0 0-1,-12 0-15,-12 0 0,-1 0 16,-12 0-16,0 0 0</inkml:trace>
  <inkml:trace contextRef="#ctx0" brushRef="#br0" timeOffset="69370.0971">9664 16301 0,'0'0'0,"0"0"0,0 0 0,0 0 0,0 0 0,0 9 0,0 1 0,0 0 0,0 10 0,0 0 0,0 10 0,-13 10 0,1 9 0,0 11 0,-1 9 0,1 11 0,-1-1 0,1-10 0,0 1 0,-1-1 0,1 1 16,-1-21-16,13 1 0,0 0 15,0-11 1,-12-9-16,12 0 0,50-20 15,-50-10-15</inkml:trace>
  <inkml:trace contextRef="#ctx0" brushRef="#br0" timeOffset="69740.0977">9664 16707 0,'0'0'0,"0"10"0,0-10 0,0 10 0,0 0 0,0 0 0,12-10 0,1 0 0,-1 0 0,13 0 0,0 0 0,-1 0 0,14 0 0,-1 0 0,12-10 0,1 10 0,0 0 0,-1-10 0,1 0 0,0 0 0,-1 1 16,-12 9-16,-12 0 0,0 0 15,0 0-15,-13 0 0,1 0 16,-13 0 0,0 0-16,0 0 0,0 0 15,0 0-15,0 0 16</inkml:trace>
  <inkml:trace contextRef="#ctx0" brushRef="#br0" timeOffset="70350.0985">11624 16440 0,'0'0'0,"0"0"0,-13-10 0,13 0 0,-12 0 0,12 0 0,-12-10 0,-1 10 0,1 0 0,-1-10 0,1 10 0,-13 0 0,0 0 0,1 1 0,-14-1 0,1 10 0,-12 0 0,-1 0 0,0 10 0,-12-1 0,13 11 0,-13 0 15,0 10-15,12 0 16,0 9-16,13 1 16,0 10-16,0-1 15,-1 1-15,14 0 0,11-1 16,13 1-16,0-1 0,0 11 15,0-10 1,13-1-16,11 1 0,1 0 16,0-11-1,0 1-15,12-10 0,0-1 16,13-9-16,-13-10 15,13 0-15,-1-10 0,1-10 16,12 0 0,-12-10-16,12 1 0,-13-11 15,-49 30-15</inkml:trace>
  <inkml:trace contextRef="#ctx0" brushRef="#br0" timeOffset="70720.099">12070 16539 0,'0'0'0,"13"0"0,-1 0 0,13 0 0,0 0 0,12 0 0,0 0 0,13 0 0,-13-10 0,13 10 0,-1-10 0,1 0 0,-13 0 0,13 0 0,-13 0 0,-37 10 63</inkml:trace>
  <inkml:trace contextRef="#ctx0" brushRef="#br0" timeOffset="70950.0993">12232 16965 0,'0'0'0,"0"0"0,12 0 0,13 0 0,0 0 0,24-9 0,1-1 0,12 0 0,0 0 0,0-10 0,-12 0 0,12 10 0,-13 0 0,1 10 16,0 0-16,-13 0 15,0 0-15,-12 0 16,0 0-16,-13 0 0,-12 0 16</inkml:trace>
  <inkml:trace contextRef="#ctx0" brushRef="#br0" timeOffset="72420.1014">14676 16330 0,'0'10'0,"0"-10"0,12 0 0,-12 0 0,12 0 0,-12 0 0,0 0 0,13 0 0,-13 0 0,12 0 0,-12 0 0,0-10 0,0 10 0,0-10 0,0 0 0,0 1 0,0-1 0,0-10 0,0 0 0,0 0 0,0 0 0,0 0 0,0 1 0,0-1 0,-12 0 0,-1 0 0,1 0 0,0 0 0,-1 10 0,1 0 0,-1 1 0,-11-1 0,-1 10 0,0 0 0,0 0 0,-12 10 0,0-1 0,-1 1 0,1 10 0,0 0 0,-13 10 0,1 0 0,-1-1 0,1 1 16,11 0-16,14-10 0,-1 0 15,12-1 1,1 1-16,12 0 0,12 0 15,1-10-15,12 0 0,12 0 16,0 0-16,13 0 16,-1 0-16,1 0 0,-1-10 15,1 0 1,0 0-16,-1-10 0,-11 10 15,-1-10 1,0 0-16,-12 10 0,0 0 16,-13 0-16,-12 0 15,0 0-15,0 0 0,0 0 16,0 0-16,0 0 0,0 0 15,0 0 1,0 0-16,0 0 0,0 0 16,0 0-1,0 0-15,0 0 0,0 0 16,-12 0-16,-1 10 15,1 10-15,-13-1 0,0 11 16,-12 10 0,-13 9-16,1 1 0,-1 10 15,-12-1-15,12 1 0,1 9 16,-1-9-1,13-11-15,0 1 0,12-10 16,0-1-16,13-9 16,-1 0-16,1-10 0,12-20 46</inkml:trace>
  <inkml:trace contextRef="#ctx0" brushRef="#br0" timeOffset="72920.1021">15767 16112 0,'0'0'0,"0"0"0,0 0 0,0 0 0,-12 0 0,12 0 0,0 0 0,-13 0 0,1 10 0,0 0 0,-13 0 0,-12 10 0,-13 9 0,-24 21 0,-13 10 0,-13 9 0,-11 10 0,-1 11 16,-24 9-16,-1 10 16,-12 10-16,1 0 0,11 0 15,1-9 1,12-1-16,-1-10 0,14-10 15,12-9-15,-1-11 0,26 1 16,12-21 0,12-9-16,1-10 0,11-10 15,14-1-15,11-9 16,13-10-16,0 0 0,0 0 62</inkml:trace>
  <inkml:trace contextRef="#ctx0" brushRef="#br0" timeOffset="73270.1026">14973 17005 0,'0'0'0,"-12"10"0,12 0 0,-13 10 0,1 0 0,-13 10 0,0 9 0,1 1 0,-14 10 0,1-1 0,12 1 0,-12 9 0,12 1 0,-12-1 0,12-9 0,1 0 0,11-11 15,1 1 1,-1-10-16,13-10 0,0-20 15</inkml:trace>
  <inkml:trace contextRef="#ctx0" brushRef="#br0" timeOffset="73980.1036">15631 16876 0,'0'0'0,"0"0"0,0 0 0,0 0 0,0 0 0,0 0 0,-13 10 0,13 0 0,-12 0 0,-13 10 0,0 10 0,-12-1 0,-12 11 0,-1 10 0,-12 9 0,0 1 0,0-1 0,12 1 0,1-11 0,11 1 16,1-10-16,12-10 15,13-11-15,12 1 16,0 0-16,12-10 0,13 0 16,12 0-1,1 10-15,11-10 0,1 0 16,12-1-16,0 11 15,0-10-15,0 0 0,0 0 16,0 10 0,-12 0-16,-1-10 0,1 0 15,-13 0-15,0 0 0,-12-10 16,-13 0-1,1 0-15,-13 0 0,0 0 16,0 0-16,0 0 16,0 0-16,0 0 0,0 0 62</inkml:trace>
  <inkml:trace contextRef="#ctx0" brushRef="#br0" timeOffset="74280.104">15680 17164 0,'0'0'0,"0"0"0,0 0 0,-12 0 0,12 10 0,-12 0 0,-1 0 0,1 10 0,-13 19 0,0 1 0,-12 10 0,-13 9 0,13 11 0,-13 9 0,1 0 0,12-9 0,-1-1 15,14 1-15,-1-21 0,0 1 16,13-10 0,-1-10-16,13-30 46</inkml:trace>
  <inkml:trace contextRef="#ctx0" brushRef="#br0" timeOffset="74750.1047">17752 16688 0,'0'0'0,"0"10"0,0-10 0,0 9 0,0-9 0,0 0 0,12 0 0,1 0 0,12 0 0,12 0 0,13 0 0,12 0 0,12 0 0,0 0 0,13 0 0,0 10 0,0-10 15,0 10-15,0-10 0,-1 10 16,-11-10-1,-1 0-15,1 0 0,-13 10 16,0-10-16,-13 0 16,1 0-16,-50 0 46</inkml:trace>
  <inkml:trace contextRef="#ctx0" brushRef="#br0" timeOffset="74990.105">17802 17085 0,'0'0'0,"0"0"0,12 0 0,13 0 0,12 0 0,13 0 0,12 0 0,0 0 0,12 0 0,1 0 0,12 0 0,-1-10 0,1 10 16,0 0-1,0 0-15,0 0 0,0 0 16,-13 10-16,0 0 15,-12-10-15,-62 0 16</inkml:trace>
  <inkml:trace contextRef="#ctx0" brushRef="#br0" timeOffset="75340.1055">18223 16410 0,'0'0'0,"0"10"0,-12 10 0,0 9 0,-1 11 0,1 10 0,-13-1 0,0 11 0,0 9 0,1 1 0,-1 9 0,0 0 0,0 1 0,0 9 15,1-9-15,-1 9 0,12-10 16,1 1-16,0-11 0,12-69 62</inkml:trace>
  <inkml:trace contextRef="#ctx0" brushRef="#br0" timeOffset="75580.1058">18558 16420 0,'0'10'0,"0"-10"0,0 10 0,-12 9 0,0 11 0,-13 20 0,0 19 0,-12 11 0,0 9 0,-1 20 0,1 20 0,0 10 0,37-139 47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4095" units="in"/>
          <inkml:channel name="Y" type="integer" max="4095" units="in"/>
          <inkml:channel name="T" type="integer" max="2.14748E9" units="dev"/>
        </inkml:traceFormat>
        <inkml:channelProperties>
          <inkml:channelProperty channel="X" name="resolution" value="684.32483" units="1/in"/>
          <inkml:channelProperty channel="Y" name="resolution" value="1130.59082" units="1/in"/>
          <inkml:channelProperty channel="T" name="resolution" value="1" units="1/dev"/>
        </inkml:channelProperties>
      </inkml:inkSource>
      <inkml:timestamp xml:id="ts0" timeString="2021-03-29T02:20:23.523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92D050"/>
    </inkml:brush>
    <inkml:brush xml:id="br2">
      <inkml:brushProperty name="width" value="0.05292" units="cm"/>
      <inkml:brushProperty name="height" value="0.05292" units="cm"/>
      <inkml:brushProperty name="color" value="#0070C0"/>
    </inkml:brush>
    <inkml:brush xml:id="br3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1873 839 0,'0'0'0,"0"0"0,0 0 0,0 0 0,0 0 0,0 0 0,0 0 0,0 0 0,0 0 0,0 0 0,0 0 0,-12 0 0,12 0 0,-13 0 0,13 9 0,-12 1 0,0 0 0,-1 10 0,-12 0 0,1 0 0,-1 10 0,0-1 0,0 1 0,0 0 0,1 10 0,-1-1 0,12 1 0,1 0 0,-1-11 0,1 11 0,0 0 0,12 0 0,0-1 15,0 1-15,0 0 16,12-1-16,0 11 0,13-10 16,0-1-1,0 1-15,12-10 0,0 0 16,-12-11-16,12 1 15,1 0-15,-14 0 0,1 0 16,12-10-16,-12 0 0,0 0 16,0 0-1,0-1-15,-25-9 0</inkml:trace>
  <inkml:trace contextRef="#ctx0" brushRef="#br0" timeOffset="810.0011">2444 908 0,'0'0'0,"0"0"0,0 0 0,0 10 0,0 0 0,0 10 0,0 0 0,-13-1 0,1 11 0,0 0 0,-13 10 0,0 9 0,0-9 0,0 10 0,1-11 0,-1 1 0,0 0 0,0-1 0,13-9 0,-1-10 0,13-10 16,0 0-16,0-10 0,0 0 15,0 0-15,0 0 0,0 0 16,0 0-16,0 0 16,0 0-16,0 0 0,13 0 15,-1-10 1,1 0-16,11 0 0,1 0 15,0 0-15,0 10 16,0 0-16,-1 0 0,14 0 16,-14 0-1,14 10-15,-14 0 0,1 10 16,0 0-16,0 0 0,0-1 15,-13 1-15,1 10 16,-1 0-16,-12 0 0,0-1 16,0-9-1,0 0-15,0 0 0,-12 0 16,-1 0-16,1-10 15,-13 9-15,0-9 0,0 10 16,-12-10-16,0 0 0,0-10 16,-1 0-1,1 0-15,0 0 0,0-10 16,12 0-16,-12-10 15,37 20-15</inkml:trace>
  <inkml:trace contextRef="#ctx0" brushRef="#br0" timeOffset="1240.0017">2506 1057 0,'0'0'0,"0"0"0,0 0 0,0 0 0,0 10 0,0-10 0,12 0 0,1 0 0,-1 0 0,1 0 0,-1 0 0,0 0 0,13 0 0,0 0 0,0-10 0,0 0 0,-1 0 0,1 10 0,12-10 0,1 0 0,-14 10 0,1-10 0,12 10 0,-12 0 0,0 0 0,0 0 0,0 0 0,0 0 16,-1 0-1,-11 0-15,-1 0 0,-12 0 16,0 0 0,0 0-16,0 0 0,0 0 15,0 0-15</inkml:trace>
  <inkml:trace contextRef="#ctx0" brushRef="#br0" timeOffset="1670.0023">3089 739 0,'0'0'0,"0"0"0,0 0 0,0 0 0,0 10 0,12-10 0,1 10 0,-1 0 0,1 0 0,11 0 0,1 0 0,0 0 0,0 10 0,0-1 0,-1 1 0,1 10 0,0 0 0,0 10 0,0-1 0,-1 1 0,-11 10 0,-13-1 0,0 11 0,-13-1 16,1 11-16,-13-1 0,-12 11 15,0-1-15,-13-10 16,1 1-16,-1-1 0,0 1 15,13-11-15,37-59 0</inkml:trace>
  <inkml:trace contextRef="#ctx0" brushRef="#br0" timeOffset="14630.0205">4516 938 0,'0'0'0,"0"0"0,0 0 0,0 0 0,0 0 0,0 0 0,0 0 0,0 0 0,0 0 0,0 0 0,0 0 0,0 0 0,0 0 0,0 0 0,0 0 0,0 10 0,0-10 0,0 10 0,0 0 0,0-1 0,0 1 0,0 10 0,0 0 0,0 0 0,0 10 0,0 9 0,-13 1 0,13 10 0,-12 9 0,-1-9 0,13 9 0,0-9 0,0 10 0,0-11 0,0 1 0,0-1 0,-12 1 16,12 0-16,0-1 0,0-9 15,0 0 1,0-11-16,0 1 0,0 0 15,0-10-15,0 0 16,0-10-16,0 0 0,0-10 16,0 0-1,0 0-15,0 0 0</inkml:trace>
  <inkml:trace contextRef="#ctx0" brushRef="#br0" timeOffset="15490.0217">4454 1067 0,'0'0'0,"0"-10"0,12-10 0,13-10 0,62-19 0,-1-1 0,-11 10 0,-13 11 0,0 9 0,-12 10 0,-1 10 16,1 0-1,-13 10-15,-12 10 0,0 9 16,-1 1-16,-11 10 15,-13-1-15,-13 1 0,1 10 16,-13 9 0,0 1-16,-12-1 0,0-9 15,0 0-15,0-11 0,-1-9 16,14 0-16,-14-10 15,1-10-15,12-10 0,0 0 16,1 0 0,11-10-16,1 0 0,-1 0 15,1 0-15,0-10 16,-1 0-16,13 0 0,0 1 15,0 9 1,0 0-16,0 0 0,0-10 16,0 10-16,0 0 0,0 10 15,0 0-15,0 10 16,0 0-16,0 0 0,13 10 15,-13 0 1,12 9-16,0 11 0,1 0 16,-1-1-16,1 1 15,-1 0-15,0-10 0,1 9 16,12-9-1,-13 0-15,0 0 0,13-1 16,-12-9-16,12 0 0,-1 0 16,1-10-16,-12 0 15,-13-10-15</inkml:trace>
  <inkml:trace contextRef="#ctx0" brushRef="#br0" timeOffset="16000.0224">5173 1513 0,'0'0'0,"0"10"0,0 0 0,12 0 0,13 0 0,0 10 0,0-10 0,0 0 0,12 0 0,13 0 0,-1-10 0,1 0 0,-1 0 0,13-10 0,-12 0 0,0 0 0,-1-10 15,1 0 1,-13 0-16,-12 0 0,0 1 16,-13-1-16,-12 0 15,0 0-15,0 0 0,-12 0 16,-13 10-1,0 0-15,-12 1 0,0 9 16,-1 0-16,1 9 0,-12 11 16,11 0-16,-11 10 15,12 10-15,-1-1 0,14 1 16,-1 10-1,0-11-15,13 11 0,12-10 16,0-1-16,0 1 16,12-10-16,0 0 0,13-11 15,0 1-15,12-10 0,13 0 16,-1-10-1,1-10-15,12-10 0,-62 20 0</inkml:trace>
  <inkml:trace contextRef="#ctx0" brushRef="#br0" timeOffset="16840.0236">6426 1434 0,'-12'0'0,"12"-10"0,0 0 0,0 0 0,0 0 0,0 0 0,-13 10 0,1 0 0,-1 0 0,-11 10 0,-1 20 0,-12 0 0,-1 10 0,1-1 0,0 11 0,0-1 0,12 1 0,-12-10 0,12-1 0,0 1 0,13-10 16,12-10-16,0 0 16,0-10-16,0-10 0,0 0 15,12-10 1,13-10-16,12-10 0,0-10 15,13 1-15,12-1 16,0-10-16,0 11 0,0-11 16,0 10-16,0 1 0,-12 9 15,-13 10 1,0 0-16,-12 10 0,-13 10 15,1 10-15,-13 10 16,-13 0-16,1 10 0,-13 9 16,0 11-1,-12 0-15,0-1 0,12 1 16,0-11-16,0-9 15,13 0-15,0-10 0,-1-10 16,13-10-16,0 0 0,13-10 16,11-10-1,14-10-15,11-9 0,13-11 16,13 0-16,-1-9 15,-12-1-15,0 11 0,0 9 16,0 0 0,-12 10-16,-13 11 0,-12 9 15,0 10-15,0 0 0,-13 10 16,-12 9-1,0 11-15,-12 0 0,-1 10 16,1-1-16,-13 1 16,12 10-16,1-11 0,0 1 15,-1 0 1,1-10-16,12-1 0,-25-9 15,25-20-15</inkml:trace>
  <inkml:trace contextRef="#ctx0" brushRef="#br0" timeOffset="17710.0248">8101 1335 0,'0'0'0,"0"0"0,0 0 0,-13 0 0,13 0 0,-12 0 0,-13 0 0,0 10 0,0 0 0,-12-1 0,0 11 0,0 0 0,0 0 0,-1 10 0,1 0 0,-12 9 0,11 1 0,-11 0 0,11-1 0,14 1 16,-1 0-16,0-1 0,0-9 15,13-10-15,12 0 0,0-10 16,0-10-1,25 0-15,12-10 0,0-20 16,13 0-16,12-9 16,12-11-16,1 0 0,-13-9 15,0 9 1,-13 1-16,1-1 0,-13 10 15,-12 11 1,0 9-16,-13 10 0,-12 0 16,0 10-16,-12 10 0,-1 0 15,-11 10-15,-1 9 16,-13 11-16,1 10 0,0 9 15,0 1 1,12 9-16,0-9 0,0-11 16,13 1-1,0-10-15,12-11 0,12 1 16,0-10-16,1-10 15,12-20-15,24 0 0,1-20 16,-1 1-16,14-11 16,-1 0-16,0-9 15,0-1-15,0 0 0,0 1 16,-13 9-1,1 0-15,-13 1 0,-12 9 16,-13 10-16,-12 10 16,0 0-16,0 10 15,-12 10-15,-13 10 0,0 10 16,-12 0-16,0 9 15,0 1-15,12 0 0,0 9 16,0-9 0,0 10-16,13-11 0,0 1 15,12-10 1,0-1-16,12-9 0,13-10 15,0-10-15,12 0 16,12-10-16,1-10 0,12-9 16,13-1-16,-1-10 15,0 1-15,1-1 16,-13 0-16,0 0 0,0 1 15,-12-1 1,-50 40-16</inkml:trace>
  <inkml:trace contextRef="#ctx0" brushRef="#br0" timeOffset="18230.0255">9316 1394 0,'0'0'0,"0"0"0,0 0 0,0 10 0,13 0 0,-13 0 0,0 0 0,0 10 0,0 0 0,0 9 0,-37 51 0,-1-1 0,1-9 0,12-21 0,1-9 0,-1 0 0,0-11 0,13-9 0,12-10 0,0 0 0,0-10 0,12-10 0,0 0 16,13-10-16,12-9 15,1-11-15,24-10 0,0 1 16,12-1 0,1-9-16,-1-1 0,0 10 15,1 1 1,-13 9-16,-13 10 0,1 10 15,-25 11 1,0-1-16,-13 10 0,-12 10 16,-12-1-16,-1 11 0,1 20 15,-13 0-15,-12 9 16,12 1-16,0 10 0,0-1 15,1 1 1,-1-1-16,12-9 0,13-1 16,0 1-1,0-10-15,0-11 0,0-9 16,0 0-16,0-10 15,0-10-15,0 0 47</inkml:trace>
  <inkml:trace contextRef="#ctx0" brushRef="#br0" timeOffset="18410.0258">8609 1116 0,'0'0'0,"0"0"0,13 10 0,12-10 0,12 10 0,12 0 0,1 10 0,-50-20 0</inkml:trace>
  <inkml:trace contextRef="#ctx0" brushRef="#br0" timeOffset="20140.0282">10507 1603 0,'0'0'0,"0"0"0,0 0 0,0 0 0,0 0 0,0 0 0,0 0 0,0 0 0,0 0 0,0 0 0,0 0 0,13 0 0,-1-10 0,13-10 0,0 0 0,0 0 0,-1 0 0,-11 1 0,-1-1 0,1 0 0,-1-10 0,0 10 0,1 0 0,-13 0 0,-13 1 0,1-1 0,-13 0 0,0 10 0,1 0 0,-14 10 0,1 10 0,0 0 0,-13 0 0,13 10 0,0 0 0,0 9 0,-1 1 0,14 0 0,-1 10 0,0-1 0,13-9 0,-1 0 0,13 0 0,0-1 0,0-9 0,0 0 0,13 0 0,-1-10 0,13-10 0,0 0 0,12-10 0,0 0 0,13-10 0,-13 0 0,13 0 0,-13 1 0,0-1 0,0 0 0,0 0 0,-12 0 0,-12 10 0,-1 0 0,-12 10 0,0 0 0,0 0 0,0 0 0,0 0 0,0 10 0,0 10 0,-12 10 0,-13 10 0,-12 19 0,-1 11 0,1-1 0,-12 10 0,-1 11 0,0 9 0,-12 0 0,0 10 0,13 1 0,-1-1 16,-12-10-16,12 0 16,1-19-16,-13-1 15,12-9-15,0-21 16,1-9-16,12-10 0,-1-20 15,1-10 1,12-10-16,1-20 0,11-10 16,13 0-16,0-9 0,13-11 15,-1 1-15,0-1 16,13 1-16,12-11 15,1 1-15,24 9 16,12-9-16,1-1 0,11 1 16,14 9-1,-1 1-15,0-1 0,0 10 16,-12 1-16,-12 9 15,-26 10-15,-12 11 16,1 9-16,-38 10 0</inkml:trace>
  <inkml:trace contextRef="#ctx0" brushRef="#br0" timeOffset="26610.0373">12182 561 0,'0'0'0,"0"0"0,0-10 0,0 0 0,0 0 0,-12 0 0,12 0 0,0 0 0,0 0 0,0 0 0,0 0 0,0 0 0,0 10 0,0 0 0,0 0 0,-13 0 0,13 0 0,-12 10 0,-1 10 0,1 0 0,-13 0 0,0 10 0,1 9 0,-1 11 0,-12 0 0,-1 9 0,1 1 0,0-1 0,0 1 0,-13 9 0,13-9 0,0-1 16,-1 1-16,14-11 0,-1 1 15,12-20 1,1 0-16,0-1 0,12-9 15,0-10-15,0-10 16,0 0-16,0 0 0</inkml:trace>
  <inkml:trace contextRef="#ctx0" brushRef="#br0" timeOffset="27120.038">12145 590 0,'0'0'0,"0"0"0,0 0 0,0 0 0,0 0 0,0 10 0,12-10 0,1 10 0,-1-10 0,0 10 0,1 0 0,-1 0 0,1 0 0,-1 0 0,1 10 0,-1 0 0,0-1 0,1 11 0,-1 0 0,1 10 0,-1-1 0,0 1 0,-12 0 0,13-1 0,-13 11 0,12-10 0,-12-1 0,0 1 0,13 0 0,-13 0 0,0-1 15,0 1 1,0-10-16,0-10 0,0-1 16,0 1-16,0 0 0,0-10 15,0 0-15,0 0 16,0-10-16,0 0 15,0 0-15,0 0 63</inkml:trace>
  <inkml:trace contextRef="#ctx0" brushRef="#br0" timeOffset="27430.0384">11760 1196 0,'0'0'0,"0"0"0,0 0 0,13 0 0,-1 0 0,13 0 0,12-10 0,13 0 0,12 0 0,0 0 0,12 0 0,1 10 0,-1-10 0,-12 10 0,0-10 16,0 0-16,-12 0 16,-13 10-16,0 0 0,-12 0 15,-13 0 1,-12 0-16,0 0 0,0 0 15,0 0 32</inkml:trace>
  <inkml:trace contextRef="#ctx0" brushRef="#br0" timeOffset="27740.0388">12902 1007 0,'0'10'0,"0"0"0,0 0 0,0 10 0,-13 0 0,13 0 0,-12 9 0,-1 11 0,13 0 0,-12-1 0,12 1 0,-12 0 0,-1 9 0,1-9 0,12 0 0,-13 0 0,13-11 0,-12 1 0,0-10 0,12-10 0,0 0 16,0 0-16,0 0 0,0-10 15,0 0-15,0 0 16</inkml:trace>
  <inkml:trace contextRef="#ctx0" brushRef="#br0" timeOffset="28570.04">12021 2178 0,'0'0'0,"0"0"0,0 0 0,12 0 0,1 0 0,-1-10 0,0 0 0,1 1 0,-1-1 0,1-10 0,-1 10 0,0-10 0,-12 0 0,0 0 0,0 10 0,0 0 0,-12 0 0,0 1 0,-13 9 0,0 0 0,-12 0 0,0 9 0,-1 1 0,-11 10 0,-1 0 0,13 10 0,0 0 0,-1 9 0,1 1 0,12 0 0,13-1 0,-13-9 0,13 10 0,-1-10 0,13 9 0,0 1 0,13-10 0,-1 0 15,1-1-15,-1-9 16,13 0-16,0-10 15,12 0-15,0-10 0,13 0 16,-1-10 0,1-10-16,12 0 0,0-9 15,-12 9-15,-1-10 0,-12 0 16,1 10-1,-13 10-15,-13 0 0,-12 1 16,0 9-16,0 0 16,0 0-16,0 0 15,0 0-15,0 0 63</inkml:trace>
  <inkml:trace contextRef="#ctx0" brushRef="#br0" timeOffset="28810.0403">12269 2555 0,'0'10'0,"0"0"0,0 0 0,0 10 0,0 0 0,0 0 0,12 0 0,1-1 0,12-9 0,-1 0 0,1 0 0,0 0 0,12-10 0,0-10 0,-12 0 0,0-10 0,0 1 0,0-1 0,-1 0 0,-11-10 0,-13 10 0,0 0 0,0-9 0,-13 9 0,1 0 0,-13 0 0,0 0 0,1 10 0,-1 10 0,0 0 0,0 0 0,-12 0 0,37 0 0</inkml:trace>
  <inkml:trace contextRef="#ctx0" brushRef="#br0" timeOffset="31180.0437">12170 3657 0,'0'0'0,"0"0"0,0 0 0,0 0 0,0 0 0,0 0 0,0-10 0,0 0 0,0 0 0,0-10 0,0 1 0,0 9 0,0-10 0,0 0 0,0 0 0,0 0 0,0 10 0,-13-10 0,1 11 0,-1-11 0,1 10 0,-13 0 0,0 0 0,1 10 0,-1 0 0,0 10 0,-12 0 0,0 10 0,-1-1 0,-11 11 0,-1 0 0,-12 10 0,0 9 15,12 1-15,13 0 16,0 9-16,0-9 0,12-1 15,13-9 1,12 0-16,12-10 0,0-1 16,13-9-1,12 0-15,1-10 0,-1 0 16,12 0-16,1-10 15,0 0-15,-1 0 0,13-10 16,0 0-16,-12 0 0,0 0 16,-1-10-1,1 0-15,-13 10 0,0 1 16,-12-1-1,0 0-15,-13 0 0,-12 10 16,0 0-16,0 0 16,0 0-16,0-10 0,0 0 15,0 10-15,0 0 16,0 0-16</inkml:trace>
  <inkml:trace contextRef="#ctx0" brushRef="#br0" timeOffset="31680.0444">12778 3836 0,'0'0'0,"0"0"0,0 0 0,0 0 0,0 10 0,0-10 0,0 0 0,0 0 0,0 0 0,0 0 0,0 0 0,0 0 0,0 0 0,0 9 0,0-9 0,0 0 0,0 0 0,0 10 0,-13 0 0,1 0 0,-1 0 0,1 10 0,0 0 0,-1 0 0,1 10 0,-13-1 0,12 1 0,-11 0 0,-1 10 0,12-1 0,1-9 0,0 10 0,-13-11 0,12 1 0,1 0 0,0-10 0,-1 0 16,1 0-16,-1-1 0,13 1 15,-12 0-15,12-10 16,0 0-16,0 0 15,0-10-15,0 0 16,-12 0-16,12 0 0</inkml:trace>
  <inkml:trace contextRef="#ctx0" brushRef="#br0" timeOffset="42300.0592">11686 5076 0,'0'0'0,"0"0"0,0 0 0,0 0 0,0 0 0,0 0 0,0 0 0,0 0 0,0 0 0,0 0 0,0 10 0,0-10 0,0 10 0,0 0 0,0 0 0,-13 10 0,13 0 0,-12-1 0,0 11 0,-1 0 0,-12 0 0,1 9 0,-1 1 0,-12 0 0,12 9 0,0-9 0,0 10 0,0-11 0,1 1 0,11 0 15,1-10-15,-1-11 16,13 1-16,0-10 0,0 0 16,0-10-16,0 0 15,0 0-15,0 0 0</inkml:trace>
  <inkml:trace contextRef="#ctx0" brushRef="#br0" timeOffset="42960.0601">11735 5036 0,'0'0'0,"0"0"0,0 10 0,0-10 0,13 10 0,-1 0 0,1 0 0,-1 0 0,1 10 0,-1 10 0,13 0 0,-13-1 0,1 11 0,-1 0 0,0-1 0,1 1 0,-1 0 0,1-1 0,-1 1 0,13 0 0,-13-10 0,1-1 0,11 1 16,-11 0-16,-1-10 0,1 0 15,-1-1-15,0 1 16,-12 0-16,0-10 0,0-10 16,0 0-1,0 0-15,13 0 0,-13-10 16,12 0-16,-12-10 15,13-9-15,11-11 0,1 0 16,0-9 0,0-11-16,12 10 0,0-9 15,1-1-15,-1 1 0,0-1 16,0 1-16,13 9 15,-13 0-15,-12 1 0,0 9 16,-1 10 0,-11 1-16,-1 9 0,1 10 15,-13 10 1,0 0-16,0 0 0,0 0 15,0 0-15,0 0 0,0 0 16,0 0-16,0 0 16,0 0-16,0 0 0,0 0 62</inkml:trace>
  <inkml:trace contextRef="#ctx0" brushRef="#br0" timeOffset="43150.0604">12827 5414 0,'0'0'0</inkml:trace>
  <inkml:trace contextRef="#ctx0" brushRef="#br0" timeOffset="43410.0608">12827 5463 0,'0'10'0,"0"0"16,0 10-16,-12 10 16,-1 9-16,-11 1 0,-1 0 15,12-1 1,-11 1-16,11 0 0,1-10 15,-1-1-15,13 1 0,0-10 16,0 0-16,0 0 16,0-10-16,0 0 0,0 0 15,0-1 1,0 1-16,0 0 0,0-10 15,0 0-15,0 0 16,0 0-16,0 0 0,0 0 62</inkml:trace>
  <inkml:trace contextRef="#ctx0" brushRef="#br0" timeOffset="45760.0641">11711 13383 0,'0'0'0,"0"0"0,0 0 0,0 0 0,0 0 0,0 10 0,0-10 0,0 10 0,0 0 0,-13 9 0,13 11 0,-12 0 0,-1 10 0,1 9 0,0 1 0,-1 0 0,1 9 0,-13 1 0,0-1 0,13 1 0,-1-1 0,1 1 0,-13-11 0,13 1 15,-1-10-15,13-1 16,0-9-16,0-10 0,0-10 16,0 0-1,0-10 32</inkml:trace>
  <inkml:trace contextRef="#ctx0" brushRef="#br0" timeOffset="46160.0646">12591 13095 0,'0'0'0,"0"0"0,0 10 0,0 0 0,-12 0 0,0 10 0,-1 9 0,1 1 0,-1 10 0,1 10 0,-13-1 0,13 11 0,-13-1 0,0 1 0,13 9 0,-13 1 0,13-1 0,-1 1 16,1-1-16,-1 1 0,1-11 15,12 1 1,0-11-16,0-9 0,0 0 15,0-11-15,0-9 16,0 0-16,0-10 0,0-10 16,0 0-1,0 0-15,0 0 0,0 0 47</inkml:trace>
  <inkml:trace contextRef="#ctx0" brushRef="#br0" timeOffset="46500.0651">11711 13829 0,'0'0'0,"0"0"0,0 0 0,0 0 0,0 0 0,12 0 0,0-10 0,13 10 0,13 0 0,11 0 0,1 0 0,12-9 0,0-1 0,0 0 0,0 10 0,0 0 0,0 0 0,-12 0 0,-1 0 0,-12 0 16,-12 0 0,0 0-16,0 0 15,-13 0-15,-12 0 16,0 0-16,0 0 0,0 0 15,0 0 1,0 0-16,0 0 0,0 0 16,0 0-16,25 0 15,-25 0-15</inkml:trace>
  <inkml:trace contextRef="#ctx0" brushRef="#br0" timeOffset="46970.0658">13001 13879 0,'0'0'0,"0"0"0,0 10 0,-13 0 0,13 0 0,-12 10 0,0 0 0,-1-1 0,1 11 0,-1 0 0,1 0 0,0-1 0,-1 1 0,1 10 0,-1-10 0,1-1 0,0 1 0,-1 0 0,1-10 0,-1 0 0,13-10 0,0 0 0,0-1 0,0 1 0,0 0 0,0-10 0,0 10 0,0 0 0,0 0 0,0 0 0,0 0 0,0-10 0,0 0 0,0 0 0,0 0 0</inkml:trace>
  <inkml:trace contextRef="#ctx0" brushRef="#br0" timeOffset="56770.0795">13472 700 0,'0'0'0,"0"0"0,0 0 0,0 0 0,13 0 0,-1 0 0,0 0 0,13 0 0,-12 9 0,11-9 0,-11 10 0,12-10 0,0 10 0,-1 0 0,-11-10 0,12 10 0,-13-10 0,13 10 0,-13-10 0,1 10 0,-13-10 0</inkml:trace>
  <inkml:trace contextRef="#ctx0" brushRef="#br0" timeOffset="57080.0799">13472 1156 0,'0'0'16,"0"0"-16,0 10 0,13 0 16,11 0-1,1 0-15,12 0 0,1 0 16,-1 0-16,0-1 0,0-9 15,-12 0 1,0 10-16,-25-10 0</inkml:trace>
  <inkml:trace contextRef="#ctx0" brushRef="#br0" timeOffset="78940.1105">5967 6069 0,'0'0'0,"0"0"0,-12 0 0,12 0 0,-13-10 0,1 10 0,12 0 0,0 0 0,0 0 0,0 0 0,0 0 0,0 0 0,0 0 0,0 0 0,0 0 0,0 0 0,0 10 0,0 0 0,0-1 0,0 11 0,0 0 0,0 10 0,0 10 0,0-1 0,0 1 0,0 10 0,-13-1 0,13 11 0,0-1 0,0 1 0,0-10 0,0 9 0,0 1 0,0-1 16,0 1-16,0-11 0,0 1 16,0 0-16,0-1 15,0-9-15,0 0 0,0-11 16,0 1-1,0-10-15,0 0 0,0-10 0,0 0 16,0-10-16,0 0 16,0 0-16,0 0 15,0 0-15,0 0 0,-12 0 16,12 0-16,0 0 15</inkml:trace>
  <inkml:trace contextRef="#ctx0" brushRef="#br0" timeOffset="79560.1114">5917 6088 0,'0'0'0,"0"0"0,0 0 0,0 0 0,0 0 0,0 0 0,0 0 0,0 0 0,0 0 0,0 0 0,0 0 0,0 0 0,0 0 0,0 10 0,0-10 0,0 10 0,0-10 0,0 10 0,0 0 0,0 0 0,0 0 0,0 0 0,0 0 0,-12 0 0,0 0 0,-1 0 0,-12 9 0,1 1 0,-1 10 0,-13 0 0,-11 10 0,-1-1 0,1-9 0,-1 10 0,13-10 0,0-1 16,-1 1-16,1 0 0,12-10 16,13 0-16,0-11 0,12-9 15,0 0-15,0 0 16,0 0-16</inkml:trace>
  <inkml:trace contextRef="#ctx0" brushRef="#br0" timeOffset="80040.1121">5781 5999 0,'0'0'0,"-13"0"0,13 0 0,0 0 0,0 0 0,0 0 0,0 10 0,0 0 0,0 0 0,0-10 0,13 10 0,12 0 0,0 0 0,-1 0 0,1 0 0,12-10 0,1 9 0,-14 1 0,14 0 0,-14 10 0,1 0 0,0 0 0,0 0 0,0 0 0,-13-1 0,0 1 0,1 0 0,-1-10 0,1 0 0,-1 0 16,0 0-16,-12 0 0,0-10 16,0 0-16,0 0 0,0 0 15,0 0-15,0 0 16,0 0-16,0 0 0,0 0 15,0 0-15,0 0 63</inkml:trace>
  <inkml:trace contextRef="#ctx0" brushRef="#br0" timeOffset="83020.1162">7369 5443 0,'-13'0'0,"1"0"0,0 0 0,-1 0 0,1 10 0,-13 0 0,0 0 0,0 0 0,1 10 0,-1 0 0,0 0 0,-12-1 0,-1 11 0,1 0 0,12 0 0,1 0 0,-1-1 0,0 1 0,13 0 16,-1 0-16,13-1 15,0 1-15,0 0 0,13-10 16,-1 10-1,0-11-15,13 1 0,0 0 16,0-10-16,0-10 0,-1 0 16,1 0-16,12 0 15,-12 0-15,13-10 0,-1-10 16,0 0-1,0 1-15,0-11 0,1 0 16,-1-10-16,0 1 16,0-1-16,-12 10 0,0-10 15,-13 11-15,1-1 0,-1 0 16,-12 0-16,0 1 15,0 9-15,-12 0 0,-1 0 16,1 0 0,-1 0-16,1 1 0,-13 9 15,0 0-15,1 0 16,-1 0-16,0 10 15,-12 0-15,0 0 16,-1 10-16,38-10 0</inkml:trace>
  <inkml:trace contextRef="#ctx0" brushRef="#br0" timeOffset="83060.1163">7133 5513 0,'-12'10'0,"-1"0"0,13-10 0</inkml:trace>
  <inkml:trace contextRef="#ctx0" brushRef="#br0" timeOffset="83470.1169">8287 5463 0,'0'0'0</inkml:trace>
  <inkml:trace contextRef="#ctx0" brushRef="#br0" timeOffset="83750.1172">8262 5503 0,'-12'0'0,"-1"10"15,-12 10-15,1 0 0,-14 9 16,1 1-1,0 10-15,-13 9 0,-12 1 16,13 0-16,-13 9 0,0 11 16,0-11-16,-13 11 15,1-1-15,-1 1 0,13-11 16,-12 1-16,-1 9 15,13-9-15,0-1 0,0 1 16,13-1 0,-1-9-16,13-10 0,12-11 15,0 1-15,13-10 0,12 0 16,0-10-16,0-10 15,0 0 32</inkml:trace>
  <inkml:trace contextRef="#ctx0" brushRef="#br0" timeOffset="84250.1179">8126 6208 0,'0'0'0,"0"0"0,0 0 0,0 0 0,-13 0 0,13 9 0,0 1 0,-12 0 0,12 0 0,-13 10 0,1 0 0,-1 0 0,1 10 0,12-1 0,-12 11 0,12 0 0,-13-1 0,1 1 0,-1 0 0,1 9 0,0-9 0,-1 10 0,1-11 0,-1 11 0,1-10 15,0-1-15,-1 1 16,13-10-16,-12 0 0,12-10 16,0-1-16,0 1 0,0-10 15,0 0-15,0-10 16,0 0-16,0 0 0,0 0 0</inkml:trace>
  <inkml:trace contextRef="#ctx0" brushRef="#br0" timeOffset="88250.1235">13869 6525 0,'0'0'0</inkml:trace>
  <inkml:trace contextRef="#ctx0" brushRef="#br0" timeOffset="88580.124">13906 6545 0,'0'10'15,"0"0"-15,0 0 0,0 0 16,0 0 0,0 9-16,-12 1 0,12 0 15,0 0-15,0 10 0,0 0 16,0-1-16,-12 11 15,12 0-15,0-1 0,0 1 16,0 10 0,-13-11-16,1 1 0,12 0 15,0-10-15,0-1 16,0 1-16,0 0 0,0-10 15,0-10-15,0 0 16,0-10-16,0 0 0,0 0 16,0 0-16,0 0 0,0 0 15,0 0-15,0 0 16,0 0 31</inkml:trace>
  <inkml:trace contextRef="#ctx0" brushRef="#br0" timeOffset="92270.1292">8597 6148 0,'0'0'0,"0"0"0,-12-10 0,12 10 0,0 0 0,0 0 0,0 0 0,0 0 0,0 0 0,0 0 0,0 0 0,0 0 0,0 0 0,0 0 0,0 0 0,0 0 0,0 0 0,0 0 0,0 0 0,0 0 0,0 0 0,0 0 0,0 0 0,0 0 0,0 0 0,12 0 0,0 0 0,1 0 0,-1 0 0,1 10 0,11 0 0,1 0 0,0-10 0,12 10 0,0 0 0,1 0 0,11 0 0,1-1 0,-1 1 0,14 0 0,-14 0 0,-12-10 16,13 10-16,24 0 0,13 0 16,0 0-1,0 0-15,0 0 0,-13 0 0,1 0 16,11 0-1,-11-1-15,-1 1 0,1 0 16,-1 0-16,1 10 16,-1-10-16,0 10 0,1-10 15,12 0-15,0 0 0,-87-10 16</inkml:trace>
  <inkml:trace contextRef="#ctx0" brushRef="#br0" timeOffset="92720.1298">11090 6515 0,'13'10'0,"24"0"0,25-10 0,12 10 0,1 0 0,12 0 0,0 0 0,12 0 0,0 0 0,-12 0 0,0-1 15,0 1-15,-1 0 16,1 0-16,-12-10 0,-1 0 16,13 10-16,-13 0 0,1-10 15,-13 10 1,0 0-16,-12-10 0,-1 10 15,1 0-15,-1 0 16,1 0-16,-13 0 0,0-1 16,1 1-1,-1-10-15,0 10 0,0-10 16,-12 10-16,0-10 15,0 10-15,12-10 0,-12 10 16,0-10-16,-1 0 0,1 0 16,-12 0-1,-1 10-15,0-10 0,1 0 16,-13 0-16,0 0 15,0 0-15,0 0 0,0 0 16,0 0-16,0 0 16,0 0-16,0 0 15,0 0-15,0 0 0,0 0 63</inkml:trace>
  <inkml:trace contextRef="#ctx0" brushRef="#br0" timeOffset="93560.131">10470 6416 0,'0'0'0,"0"0"0,0 0 0,0 0 0,0 0 0,0 0 0,0 0 0,0 0 0,0 0 0,0 0 0,0 0 0,0 0 0,0 0 0,0 0 0,0 0 0,0 0 0,0 0 0,13 0 0,-1 0 0,13 0 0,-13 0 0,13 0 0,0 0 0,0 0 0,-13 0 0,0 0 0,13 10 0,-12 0 0,11-10 0,-11 10 0,12 0 0,-13 0 0,13-10 0,-13 10 0,13-1 0,0 1 0,0-10 0,-25 10 0,0-10 0</inkml:trace>
  <inkml:trace contextRef="#ctx0" brushRef="#br0" timeOffset="93880.1314">10979 6525 0,'0'0'0,"0"0"0,12 0 0,1 0 0,-13 10 0,12-10 0,-12 0 0,12 0 0,1 0 0,-1 0 0,-12 10 0,13-10 0,-1 0 0,0 0 0,-12 0 0,13 0 0,-1 10 0,1-10 0,-1 0 0,0 0 0,1 10 0,-1-10 0,1 0 0,-1 10 0,0-10 0,1 0 0,12 0 0,-1 0 0,-11 0 0,12 0 0,-13 10 0,13-10 0,0 0 0,0 10 0,-13-10 0,0 10 0,13-10 0,-12 0 16,-1-10-16,0 10 15,1 0-15,-1 0 0,1 0 16,-1 0-16,0 10 16,-12-10-16</inkml:trace>
  <inkml:trace contextRef="#ctx0" brushRef="#br0" timeOffset="95340.1335">12629 6436 0,'0'0'0,"0"0"0,0 0 0,0 0 0,0 0 0,0 0 0,0 0 0,0 0 0,0 10 0,0-10 0,0 10 0,0 0 0,0 0 0,12-1 0,-12 1 0,12 0 0,1 0 0,-1 0 0,1 0 0,12 0 0,-13 0 0,0 0 0,13 0 0,0 10 0,0-10 0,12 9 0,-12-9 0,12 10 0,0-10 0,0 0 0,1 10 0,-1-10 0,-12 0 0,12 10 15,-12-11-15,0 1 0,-1 0 16,-11 0-1,-1 0-15,1-10 0,-13 0 16,0 0-16,0 0 16,0 0-16,0 0 0,0 0 15,12 0-15,-12 0 0,0 0 16,0 0-16,0 0 15,0 0-15,0 0 0,0 0 16,0 0 0,0 0-16,0 0 0,0 0 15,0 0-15,0 0 16,0 0-16,0 0 0,0 0 15,0 10 1,0-10-16,0 0 0,-12 0 16,-1 10-16,1 0 0,-13 0 15,0 0-15,-12 0 16,0 0-16,-13 9 0,0 1 15,1 0-15,-1-10 16,-12 10-16,0-10 0,0 10 16,12-10-1,1 0-15,12-1 0,-1 1 16,14 0-16,-1 0 15,12 0-15,13 0 0,0-10 16,0 0-16,0 0 0,0 0 16,0 0-16,0 0 15,0 0-15,0 0 0,0 0 16,0 0-1,0 0-15,0 0 0,0 0 0,0 0 16</inkml:trace>
  <inkml:trace contextRef="#ctx0" brushRef="#br0" timeOffset="104530.1463">13609 7637 0,'0'0'0,"0"0"0,0 0 0,0 0 0,0 0 0,0 0 0,0 0 0,0 0 0,0 0 0,0 0 0,0 0 0,0 0 0,0 0 0,0 0 0,0 0 0,0 0 0,0 0 0,0 0 0,0 0 0,0 0 0,0 0 0,0 0 0,0 0 0,0 10 0,0-10 0,0 9 0,-13 1 0,13 0 0,0 10 0,-12 0 0,-1 0 0,1 10 0,0-1 0,12 1 0,-13 10 0,1 0 0,-1 9 0,1 1 0,0 9 0,-1 1 0,1-1 0,-1 11 0,-11 9 15,-1 11-15,0-1 0,0 10 0,0 0 16,1 1 0,-1 9-16,0 0 0,0 0 15,0 0-15,1 1 0,11 9 16,-12 0-16,0-10 15,1 0-15,11 0 0,1 0 16,-13 1-16,13-1 16,-1-10-16,1-10 0,-1 1 15,1-11 1,12-10-16,0-9 0,0-10 15,0-11-15,0 1 0,0-10 0,0-10 16,0-10 0,0-10-16,0 0 0,0 0 15,0 0-15,0 0 16,0 0-16,0 0 0,0 0 15,0 0-15,0 0 16,0 0-16,0 0 0,0 0 16,0 0-1,0 0 32</inkml:trace>
  <inkml:trace contextRef="#ctx0" brushRef="#br0" timeOffset="105290.1474">12666 10207 0,'0'0'0,"0"0"0,0 0 0,0 0 0,0 0 0,0 0 0,0 10 0,0-10 0,0 0 0,12 0 0,-12 10 0,13 0 0,-1 10 0,1 0 0,-1-1 0,0 11 0,1 0 0,-1 10 0,1-1 0,-1 1 0,0 0 0,13-1 0,-12 1 0,11 0 0,1-1 0,0 1 0,-13 0 0,13 0 16,-12-1-16,-1-9 15,0 0-15,1-10 0,-13 0 16,0-1-16,0 1 0,0-10 15,0 0-15,0-10 16,0 0-16,12 0 0,-12 0 16,13-10-1,-1 0-15,13-20 0,0 1 16,-1-11-16,14 0 15,-13 1-15,-1-1 0,1 0 16,12 0-16,-12 1 16,0-1-16,0 0 0,0 1 15,-1-1-15,1 10 0,-12 0 16,-1 1-16,0-1 15,1 10-15,-1 0 0,-12 10 16,0 0 0,13 0-16,-13 1 0,0 9 15,0 0-15,0 0 16,0 0-16,0 0 0,0 0 15,0 0-15,0 0 0,0 0 16,0 0-16,0 0 16,0 0-16,0 0 0,0 0 15,0 0-15,0 0 16,0 0-16,0 0 0,0-10 15,0 10 1,0 0-16,0 0 0,0 0 47</inkml:trace>
  <inkml:trace contextRef="#ctx0" brushRef="#br0" timeOffset="105930.1483">13038 11348 0,'0'0'0,"0"0"0,0 0 0,0 0 0,0 10 0,0-10 0,0 10 0,0-10 0,0 10 0,0 0 0,-12 0 0,12 0 0,-13 10 0,1 0 0,-1-1 0,1 11 0,0 0 0,-1 10 0,-12-1 0,1 11 0,-1 0 0,0-1 0,0 1 0,13-10 0,-1 9 0,1-9 0,0 0 16,-1-1-16,1-9 15,-1 0-15,13-10 0,0 0 16,0-11 0,0-9-16,0 0 0,0 0 15,0 0-15,0 0 0,0 0 0,0 0 16,0 0-1,0 0-15,0 0 0,0 0 16,0 0-16,0 0 16,0 0-16,0 0 46</inkml:trace>
  <inkml:trace contextRef="#ctx0" brushRef="#br0" timeOffset="122750.1718">8709 6237 0,'0'0'0,"0"0"0,0 0 0,0 0 0,0 0 0,0 0 0,0 0 0,0 0 0,0 0 0,0 0 0,0 0 0,0 0 0,0-10 0,0 10 0,0 0 0,0 0 0,0 0 0,0 0 0,0 0 0,0 0 0,0 0 0,0 0 0,0 0 0,0 0 0,0 0 0,0 0 0,0 0 0,0 0 0,0 0 0,0 0 0,0 0 0,0 0 0,0 0 0,0 0 0,0 0 0,0 0 0,0 0 0,0 0 0,0 0 0,0 0 0,0 0 0,0 0 0,0 0 0,0 0 0,0 0 0,0 0 0,0 0 0,12 0 0,-12 0 0,12 0 0,1 0 0,-1 0 0,1 0 0,-1 0 0,0 10 0,1 0 0,-1 0 0,13 0 0,-13 0 0,13 0 0,0 0 0,0 0 0,0 0 0,-13 0 0,13 0 0,0-1 0,0 1 0,-1 0 0,1 0 0,0 0 0,-13 0 0,1 0 0,12 0 0,-13 0 0,0 0 16,1 0-16,12 0 15,-13 0-15,0 9 0,1-9 16,-1 10 0,1-10-16,-1 0 0,0 10 15,1-10-15,-1 0 0,1 10 16,-13-1-16,12 1 15,0 0-15,-12 0 0,13 0 16,-13 0-16,12 0 16,-12-1-16,13 1 0,-1 0 15,0 10 1,-12-10-16,0 0 0,0-1 15,0 1-15,0 10 0,0-10 16,0 10-16,0-11 16,0 1-16,0 0 0,0 10 15,0-10-15,0 0 16,0 0-16,0-1 0,-12 11 15,12-10-15,-12 0 16,-1 0-16,1 0 0,12-1 16,-13 1-1,1 0-15,0 0 0,-1-10 16,1 10-16,-1 0 0,-11-11 15,-1 11-15,0-10 16,0 10-16,-12 0 0,0 0 16,0 0-16,-1-1 15,1 1-15,0 0 0,0 0 16,-13 10-1,13-10-15,-13-1 0,13 1 16,0 0-16,0 0 16,12-10-16,0 0 0,0 0 15,-12 0-15,12 0 0,0 10 16,0-11-16,1 1 15,-1 0-15,12 0 0,1 0 16,0 0-16,-1 0 16,13-10-16,0 0 0,0 0 15,0 0 1,0 0-16,0 0 0,0 0 15,0 0-15,0 0 0,0 0 0,0 0 16,0 0 0,0 0-16,0 0 0,0 0 15,0 0-15,0 0 16,0 0-16,0 0 0,0 0 0</inkml:trace>
  <inkml:trace contextRef="#ctx0" brushRef="#br0" timeOffset="123590.173">8733 7428 0,'0'0'0,"0"0"0,0 0 0,0 0 0,0 0 0,0 0 0,0 0 0,0 10 0,0-10 0,0 10 0,0 0 0,-12 0 0,0 0 0,-1 0 0,1 10 0,-1-1 0,1 1 0,0 10 0,-1 0 0,-12 0 0,1-1 0,-1-9 0,0 0 0,0 0 0,0 10 0,0-10 0,13-1 0,0 1 0,-1 0 0,1-10 0,-1 0 0,13 0 15,0-10-15,0 0 0,0 0 16,0 0-16,0 0 0,0 0 15,0 0-15,0 0 16,0 0-16,0 0 0,0 0 16,0 0-1,0 0-15,0 0 0,0 0 0,0 0 16,0 0-1,0 0-15,0 0 0,0 0 16,0 0-16,0 0 16,0 0-16,0 0 0,0 0 15,0 0-15,0 0 0,0 0 16,0 0-16,13 0 15,12 0-15,-1-10 0,14 0 16,-1 10 0,0-10-16,-12 10 0,12-10 0,-12 10 15,0 0 1,0 0-16,-1 0 0,1 0 15,-12 0-15,-1 0 0,0 0 16,-12 0-16,0 0 16,0 0-16,0 0 0,0 0 15,0 0-15,0 0 16,0 0-16,0 0 0,0 0 15,0 0 1,0 0-16,0 0 0,0 0 0,13 0 16,-13 0-1,12 0-15,1 0 0,-13 0 0</inkml:trace>
  <inkml:trace contextRef="#ctx0" brushRef="#br0" timeOffset="124330.1741">7567 7845 0,'0'0'0,"0"0"0,0 0 0,0 0 0,0 0 0,0 0 0,0 0 0,0 0 0,0 0 0,0 0 0,0 0 0,0 0 0,0 0 0,0 0 0,0 0 0,0 0 0,0 0 0,0 0 0,0 0 0,0 0 0,0 0 0,0 0 0,0 0 0,0 0 0,0 0 0,0 10 0,0 0 0,0 0 0,0 10 0,0 0 0,-12 9 0,-1 11 0,1 0 0,12-1 0,-12 1 0,-1 0 0,1-1 0,-1 11 0,13-10 0,-12 9 0,12-9 0,0 0 0,0-10 0,0-1 0,0-9 0,0 0 16,0-10-16,0-10 16,0 0-16,-12 0 0,-1 0 15,13 0 1,0 0-16,0 0 0,0 0 15,0 0-15,0 0 16,0 0-16,0 0 0</inkml:trace>
  <inkml:trace contextRef="#ctx0" brushRef="#br0" timeOffset="127790.1789">7803 9244 0,'0'0'0,"0"0"0,0 0 0,0 0 0,0 0 0,0 0 0,0 0 0,0 0 0,0 0 0,0 0 0,0 0 0,0 0 0,0 10 0,0-10 0,12 10 0,-12 0 0,13 10 0,-1 0 0,1 0 0,-1 0 0,0-1 0,1 21 0,-1 0 0,1-1 0,-1-9 0,13 10 0,0 0 0,-1-1 0,1 1 0,0 10 0,-13-1 0,13 1 15,0 0-15,0-11 0,-13 11 0,1-10 16,12-1-1,-13 1-15,0 0 0,1-11 16,-1-9-16,1 0 16,-1 0-16,0 0 0,1 0 15,-1 0 1,-12-11-16,0 1 0,0 0 15,0-10-15,0 0 0,0 0 16,0 0-16,0 0 16,0 0-16,0 0 0,0 0 0</inkml:trace>
  <inkml:trace contextRef="#ctx0" brushRef="#br0" timeOffset="128360.1797">7803 10068 0,'0'0'0,"0"0"0,0 10 0,0-10 0,0 0 0,0 10 0,12-10 0,1 10 0,12-10 0,-1 10 0,1 0 0,0 0 0,12 9 0,-12 1 0,12 0 0,0 0 0,1 0 0,-1 0 0,0-10 0,-12 0 0,0 9 0,12 1 0,-12-10 0,0 0 16,-1 10-16,1-10 16,0 0-16,0-10 0,-13 0 15,-12 0-15,0 0 16,0 0-16,0 0 0,0 0 15,0 0-15,0-10 0,-12 0 16,12-10 0,0 0-16,0-9 0,0-11 15,0 0-15,0 0 16,12-9-16,-12-1 0,13 10 15,-13 1 1,0-1-16,0 0 0,0 1 16,0 9-16,0 0 15,0 10-15,0 0 0,0 11 16,0-1-16,0 0 0,12 10 15,-12 0-15,0 0 16,0 0-16,0 0 0,0 0 16,0 0-1,0 0-15,0 0 0,0 0 16,12 0-16,-12 0 0</inkml:trace>
  <inkml:trace contextRef="#ctx0" brushRef="#br0" timeOffset="129440.1812">8647 10574 0,'-13'0'0,"13"0"0,0 0 0,0 0 0,0 0 0,0 0 0,0 0 0,0 0 0,0 0 0,0 10 0,0 0 0,-12 0 0,12 0 0,-13 0 0,1 10 0,0 0 0,-1-1 0,1 1 0,-1 0 0,1 10 0,12 0 0,-13-1 0,1 1 0,0 0 0,12 0 0,0 0 0,0-1 0,0 1 0,0 0 0,0 0 0,12-11 0,0 1 0,1 10 0,-1-10 0,1 0 0,-1 0 0,1-10 0,-1-10 15,0 0-15,-12 0 0,0 0 16,0 0-16,0 0 16,0 0-16,0 0 0,0 0 15,0 0-15,0 0 16,0 0-16,0 0 0,0 0 15,13 0 1,-1 0-16,1-10 0,11-10 16,1-10-16,-12 10 15,11 0-15,-11 0 0,12-9 16,-13 9-16,0 0 0,1 0 16,-1-10-1,1 11-15,-1-1 0,0 0 16,1 0-16,-13 0 15,0 0-15,0 0 0,0 11 16,0-1 0,0-10-16,0 10 0,0-10 15,0 10-15,0 0 16,0 0-16,0 0 0,0-10 15,0 10-15,0 1 0,0-11 16,0 10 0,0 0-16,0 0 0,0 0 0,0 0 15,-13 0 1,13 0-16,0 0 0,0 10 15,0 0-15,0 0 16,-12 0-16,12 0 0,0 0 16,0 0-16,0 0 0,0 0 15,0 0 1,0 0-16,0 0 0,-12 0 15,12 0-15,-13 0 16,1 0-16,-1 0 0,1 0 16,-13 0-1,0 0-15,1 10 0,-1 0 16,0 0-1,0 0-15,0 0 16,25-10-16</inkml:trace>
  <inkml:trace contextRef="#ctx0" brushRef="#br0" timeOffset="132350.1853">9130 10971 0,'0'0'0,"-12"0"0,12 0 0,0 0 0,0 10 0,0-10 0,0 0 0,0 0 0,0 0 0,0 0 0,0 0 0,0 0 0,0 0 0,0 0 0,0 0 0,0 0 0,0 0 0,0 0 0,0 0 0,0 0 0,0 0 0,0 0 0,0 0 0,0 0 0,0 0 0,0 0 0,0 0 0,0 0 0,0 0 0,0 0 0,0 0 0,0 0 0,0 0 0,0 0 0,0 0 0,-12 0 0,12 0 0,0 0 0,0 0 0,0 0 0,0 10 0,0-10 0,0 0 0,0 0 0,-13 0 0,13 0 0,0 0 0,0 0 0,0 0 0,-12 0 0,-1 0 0,13 0 0,0 0 0,0 0 0,0 0 0,0 0 0,0 0 0,0 0 0,0 0 0,0 0 0,0 0 0,0 0 0,0 0 0,0 0 0,0 0 0,0 0 0,0 0 0,0 0 0,0 10 0,0-10 0,0 10 0,0-10 0,0 0 0,0 10 0,13 0 0,-13 0 0,12-10 0,-12 10 0,0-10 0,13 10 0,-13-10 0,0 9 0,12-9 0,-12 10 0,0 0 0,12-10 0,-12 10 0,13 0 0,-13 0 0,0 0 0,12 0 0,-12 0 0,0 0 0,0 10 0,13-10 0,-13 9 0,0 1 0,0 0 0,0 0 0,0 0 0,0 0 0,0-1 0,0 1 0,0 0 0,0 0 0,0 10 0,0-10 0,-13 0 0,1-1 0,12 11 0,-13 0 0,13-10 0,-12 0 0,0 9 0,-1-9 16,1 0-16,-1 10 0,1 0 15,0-11 1,-13 1-16,0 0 0,0 10 0,0 0 16,-12-10-16,0 9 0,0-9 15,-1 10 1,-11 0-16,-1-1 0,13-9 15,0 0-15,0 10 16,-1-10-16,1 0 0,0 9 16,12-9-1,-12 0-15,12 0 0,0 0 16,0 0-16,13 0 15,0-11-15,12 1 0,0-10 16,0 0-16,0 0 0,0 0 16,0 0-1,0 0-15,0 0 0,0 0 16,0 0-16,0 0 15,0 0-15,0 0 0,0 0 16,0 0 0,0 0-16,0 0 0,0 0 15,0 0-15,0 0 16,0 0-16,0 0 0,0 0 15,0 0-15,0 0 0,0 0 16,0 0 0,0 0-16,0 0 0</inkml:trace>
  <inkml:trace contextRef="#ctx0" brushRef="#br0" timeOffset="134090.1877">12269 11934 0,'0'-20'0,"12"-40"0,-12 51 0,0 18 0,0 21 0,0-10 0,0 0 0,0 0 0,0-10 0,0 0 0,0-10 0,0 0 0,0 0 0,0 0 0,0 0 0,0 0 0,0 0 0,0 0 0,0 0 0,0 0 0,0 0 0,0 0 0,0 0 0,0 0 0,0 0 0,0 0 0,0 0 0,0 0 0,0 0 0,0 0 0,0 0 0,0 0 0,0 0 0,-12 0 0,0 0 0,12 0 0,-13 0 0,1-10 0,-1 10 0,-12-10 0,1 0 0,-14 0 0,1 10 0,0-10 0,0 10 0,0-10 0,-13 0 0,0 10 0,1 0 0,-1 0 0,-12-10 0,12 10 0,-12-10 16,13 10-1,-13-10-15,0 10 0,12-10 16,1 1-16,-1-1 0,0 10 16,1-10-16,-1 0 15,0 0-15,1 10 0,-1-10 16,1 10-1,-1 0-15,0-10 0,1 10 16,-1-10-16,13 10 16,0-10-16,-1 10 0,1-10 15,-12 10-15,11-10 16,1 10-16,0-10 0,0 10 15,-1 0-15,1 0 0,0 0 16,0 0 0,-13 0-16,13 0 0,-13 0 15,13 0-15,-12 10 16,-1 0-16,0 0 0,1 0 15,-13 0 1,12 0-16,-12 10 0,0-10 16,0 10-16,0-1 0,0-9 0,0 10 15,0-10 1,12 10-16,-12 0 0,13-10 15,-1 10 1,0-1-16,1 1 0,-1 0 16,0-10-1,13 10-15,0 0 0,0-10 16,-13 10-16,1-1 15,-1 1-15,0 0 0,1 0 16,-1 0-16,0 0 0,1-1 16,12 1-1,-1 0-15,1-10 0,12 10 16,1 0-16,-1 0 15,12-10-15,1-10 0,12 0 16,0 0 0,0 0-16,0 0 0,0 0 0,0 0 15,0 0 1,0 0-16,0 0 0,0 0 15,0 0-15,0 0 0,0 0 16,0 0-16,0 0 16,0 0-16,0 0 0,0 0 15,0 0 1,0 0-16,0 0 0,0 0 15,0 0-15,0 0 16,0 0-16,0 0 0,0 0 16,0 0-16,0 0 0,0 0 15,0 0 1,0 0-16,0 0 0,0 0 62</inkml:trace>
  <inkml:trace contextRef="#ctx0" brushRef="#br0" timeOffset="135300.1894">8485 11825 0,'0'0'0,"0"0"0,0 0 0,0 0 0,0 0 0,0 0 0,0 0 0,0 0 0,0 10 0,-12-10 0,12 10 0,0-1 0,-13 1 0,13 10 0,-12 0 0,0 0 0,-1 10 0,1-1 0,-1 1 0,-11 0 0,-1 10 0,0-1 0,0-9 0,0 10 0,1-10 0,-1-1 0,0 11 0,0-10 16,0 0-16,1 9 15,-1-9-15,0 0 0,12 0 16,1-10-1,-13-1-15,13 1 0,-1-10 16,13 0-16,0-10 0,0 0 16,0 0-16,0 0 15,0 0-15,0 0 0,0 0 16,0 0-1,0 0-15,0 0 0,0 0 16,0 0-16,0 0 16,0 0-16,0 0 0,0 0 15,0 0 1,13 0-16,-1 0 0,1 0 15,11 0-15,1 0 0,0 0 16,0 0-16,12 0 16,13-10-16,-1 0 0,1 0 15,12 0 1,0 10-16,-12-10 0,-1 1 15,1-1-15,-13 10 16,0 0-16,-12 0 0,0 0 16,-13 0-16,1 0 0,-13 0 15,0 0 1,0 0-16,0 0 0,0 0 15,0-10-15,0 10 16,0 0-16,0 0 0,0 0 16,0 0-1,0 0-15,0 0 0,0 0 16,0 0-16,0 0 15,0 0-15,0 0 0,25 0 16,-25 0-16</inkml:trace>
  <inkml:trace contextRef="#ctx0" brushRef="#br0" timeOffset="137850.193">7108 12847 0,'0'0'0,"0"0"0,0 0 0,-12 0 0,-1 0 0,13 0 0,0 0 0,0 0 0,0 10 0,0-10 0,0 10 0,0 10 0,0-1 0,0 11 0,-12 10 0,0 10 0,-1-1 0,1 11 0,-13-1 0,0 11 0,13-1 0,-13 1 0,13-11 0,-1 1 15,1-11 1,-1-9-16,1 0 0,0-10 15,12-11-15,0-9 0,0-10 16,0 0-16,0 0 16,0 0-16,0 0 0,0 0 15,0 0 1,0 0-16,0 0 0,0 0 0</inkml:trace>
  <inkml:trace contextRef="#ctx0" brushRef="#br0" timeOffset="146740.2054">15246 1007 0,'0'0'0,"0"-10"0,0 10 0,0 0 0</inkml:trace>
  <inkml:trace contextRef="#ctx0" brushRef="#br0" timeOffset="147210.2061">15246 839 0,'0'0'16,"0"0"-16,0 0 16,0 0-16,-12 0 15,12 0-15,-13 0 16,1 0-16,-13 0 0,0 9 15,1 11 1,-1 0-16,0 10 0,0 0 16,0 9-16,-12 1 0,12 0 15,0-1 1,1 1-16,11 0 0,1 0 15,12-1 1,0 1-16,0 0 0,12-1 16,13-9-16,12 0 15,13-10-15,12-10 0,12 0 16,1-10-1,-1-10-15,1-10 0,-13 0 16,0-10-16,-13 0 0,-11 1 16,-14-1-1,1-10-15,-12 0 0,-1 11 16,0-11-1,-12 0-15,-12 11 0,-13-1 16,0 0-16,1 0 16,-14 10-16,-11 1 15,-1-1-15,0 10 16,1 10-16,-1 0 0,1 0 15,-1 10-15,13 10 16,0-1-16,-1 1 16,38-20 30</inkml:trace>
  <inkml:trace contextRef="#ctx0" brushRef="#br0" timeOffset="147840.207">16288 739 0,'0'0'0,"0"0"0,0 10 0,0 0 0,0 0 0,0 0 0,0 10 0,0 10 0,0-1 0,0 1 0,-12 10 0,-1 0 0,1 9 0,12 1 0,-12-1 0,-1 11 0,1-10 0,-1 9 0,1-9 0,12-1 16,-12 1-16,-1-10 0,13-1 16,0 1-16,0-10 15,0-10-15,0 0 16,0-11-16,0-9 15,0 0-15,0 0 0,0 0 16,0 0-16,0-9 0,0 9 62</inkml:trace>
  <inkml:trace contextRef="#ctx0" brushRef="#br0" timeOffset="148290.2076">17057 749 0,'0'0'0,"-12"10"0,12 0 0,-12 0 0,12 10 0,-13 0 0,13 9 0,-12 11 0,-1 0 0,1 0 0,0 9 0,-1 1 0,-12 9 0,1 1 0,-1-11 0,0 11 0,12 0 0,1-11 16,0 11-16,-1-11 15,13 1-15,0 0 0,0-11 16,0-9-16,0 0 0,0-10 16,0 0-1,0-11-15,0-9 0,0 0 16,0 0-1,0 0-15,0 0 0,0 0 16,0 0 31</inkml:trace>
  <inkml:trace contextRef="#ctx0" brushRef="#br1" timeOffset="181540.2542">5099 12182 0,'0'10'0,"0"0"0,0-10 0,0 0 0,0 0 0,0 0 0,0 0 0,0 0 0,0 0 0,0 0 0,0 0 0,0 0 0,0 10 0,0-10 0,0 10 0,0 0 0,0 0 0,0-1 0,0 11 0,0 10 0,0 0 0,0 10 0,0-1 0,-13 11 0,1 9 0,-1 1 0,13 9 0,0 1 0,-12 9 0,0-9 16,12-1-16,0 1 0,0-11 15,0 1-15,-13-1 0,13-9 16,0 0-1,0-11-15,0 1 0,0-10 16,0 0-16,0-11 16,0 1-16,0-10 0,0-10 15,0 0 1,0 0-16,0 0 0,0 0 15,0 0-15,0 0 0,0 0 16,0 0-16,0 0 16,0 0-16,0 0 0,0 0 62</inkml:trace>
  <inkml:trace contextRef="#ctx0" brushRef="#br1" timeOffset="182550.2556">4664 13095 0,'0'0'0,"0"0"0,0 0 0,0 0 0,0 0 0,0 0 0,0 0 0,0 0 0,0 10 0,13-10 0,-1 10 0,-12 0 0,13 0 0,-1 0 0,0 9 0,1 1 0,-1 0 0,1 0 0,11 0 0,1 0 0,-12 10 0,-1-1 0,13 1 0,-13 0 0,1-10 0,-1 9 0,1-9 0,11 0 0,-11 0 0,12 0 0,-13 0 0,0-10 15,1 0-15,-1-1 0,1-9 16,-13 0 0,0 0-16,0 0 0,0 0 15,0 0-15,0 0 16,0 0-16,0 0 0,12 0 15,-12 0-15,12-9 0,1-1 16,-1-10 0,1-10-16,11 0 0,1 0 15,-12 1-15,-1-1 16,0 0-16,1 10 0,-13 0 15,0 11 1,0 9-16,0 0 0,0 0 16,0 0-16,12-10 15,1 0-15,-1 0 0,13-10 16,0 0-16,12-10 0,0 0 15,0 1 1,-12-1-16,12 0 0,-12 0 16,0 11-16,-13 9 15,1 0-15,-13 0 0,0 10 16,0 0-1,0 0-15,0 0 0,0 0 16,0 0-16,0 0 16,0 0-16,0 0 0,0 0 15,0 0-15,0 0 0,0 0 16,0 0-1,0 0-15,0 0 0,0 0 16,0 0 0</inkml:trace>
  <inkml:trace contextRef="#ctx0" brushRef="#br1" timeOffset="190170.2662">6277 12311 0,'0'0'0,"0"0"0,0 0 0,0 0 0,0 0 0,0 0 0,0 0 0,0 0 0,0 0 0,0 0 0,0 0 0,0 0 0,0 0 0,0 0 0,0 0 0,0 0 0,0 0 0,0 0 0,0 0 0,0 0 0,0 0 0,0 0 0,0 0 0,0 0 0,0 0 0,0 0 0,0 0 0,0 0 0,13 0 0,-1 0 0,-12 0 0,12 0 0,-12-10 0,0 10 0,0 0 0,0 0 0,0 0 0,0 0 0,0 0 0,0 0 0,0-10 0,0 10 0,0 0 0,0 0 0,0 0 0,0 0 0,0 0 0,13 0 0,-13 0 0,0 0 0,0 0 0,0 0 0,0 0 0,0 0 0,0 0 0,0 0 0,0 10 0,0 0 0,0 10 0,0 0 0,0 9 0,-13 11 0,13 10 0,-12-1 0,0 11 0,-1-1 0,1 11 0,12-10 0,-13-1 0,13 1 0,0-1 0,-12-9 0,12-11 15,0 1 1,0-10-16,0-10 0,0 0 15,0-10-15,0-10 16,0 0-16,0 0 0,0 0 16,0 0-1,0 0-15,0 0 0,0 0 16,0 0-16,0 0 0,0 0 15</inkml:trace>
  <inkml:trace contextRef="#ctx0" brushRef="#br1" timeOffset="191520.2681">7158 12371 0,'0'0'0,"0"0"0,-13 0 0,1 0 0,12 0 0,0 0 0,0 0 0,-12 0 0,12 0 0,0 0 0,-13 0 0,1 9 0,-1 11 0,-11 0 0,-14 10 0,1 0 0,-12 9 0,-13 11 0,-13 10 0,-12-1 0,-12 11 0,0 9 0,0 10 0,-1 1 16,1-1-1,12-10-15,0 1 0,1-1 16,11-9 0,13-11-16,0 1 0,12-11 15,13-9-15,0-10 0,12-10 0,13-1 16,-1-9 0,13 0-16,0-10 0,0 0 15,0 0 1,25 0-16,-25 0 0</inkml:trace>
  <inkml:trace contextRef="#ctx0" brushRef="#br1" timeOffset="192330.2693">6414 13343 0,'-13'0'0,"13"0"0,-12 10 0,-1-10 0,1 10 0,0 0 0,12 0 0,-13 0 0,1 10 0,-13-1 0,13 11 0,-13 0 0,0 0 0,0 9 0,0 1 0,0 0 0,1 0 0,11-1 0,1 1 0,-1-10 0,13-1 16,0 1-16,0 0 0,13-10 16,-1 0-16,1 0 0,-1-10 15,0-1 1,13-9-16,0 0 0,-13 0 15,13 0-15,0-9 16,-12-1-16,-1 0 0,13-10 16,0 0-1,-1 0-15,-11-10 0,-1 1 16,13 9-1,-13-10-15,1 0 0,-1 10 16,-12 0-16,0-9 0,0 9 0,0 0 16,0 0-1,0-10-15,0 11 0,0-1 16,0 0-1,0 0-15,0 10 0,0 0 16,0-10-16,-12 10 16,12 0-16,0 1 0,-13-1 15,13 10 1,0-10-16,0 10 0,0 0 15,0 0-15,0 0 0,-12 0 16,12 0-16,0 0 16,0 0-16,0 0 0,0 0 15,0 0 1,0 0-16,0 0 0,0 0 15,-12 0-15,12 0 16,0 0-16</inkml:trace>
  <inkml:trace contextRef="#ctx0" brushRef="#br1" timeOffset="196640.2753">6525 12450 0,'0'0'0,"0"0"0,0 0 0,0 0 0,0 0 0,0 0 0,0 0 0,0 0 0,0 0 0,0 0 0,0 0 0,0 0 0,13 0 0,-13 0 0,12 0 0,-12 0 0,12 0 0,-12 0 0,13 10 0,-1-10 0,-12 10 0,13 0 0,-1 0 0,0 0 0,1-1 0,-1 1 0,1 0 0,11 0 0,1 0 0,0 0 0,0 0 0,0 0 0,0 0 0,12 0 0,0 0 0,0 0 0,13 9 0,-1-9 15,1 0-15,0 10 0,-1-10 16,13 10-16,0 0 0,13 0 0,-1 0 16,1-1-1,-1 1-15,1 0 0,11 0 16,1 0-16,0-10 15,0 0-15,12 0 16,0-1-16,-12 1 16,12 0-16,13 0 0,0 0 15,-1 0-15,1-10 16,0 10-16,-1 0 0,1-10 15,0 0-15,12 10 0,-13 0 16,13-10 0,0 0-16,0 0 0,-12 0 15,12 0-15,0-10 16,-12 0-16,12 0 0,0 0 15,0 0 1,-12 0-16,12-10 0,0 1 16,0-1-16,-12 0 0,-1 0 15,1 0-15,-1 0 16,1 0-16,-13 1 0,1-1 15,-26 0 1,0 0-16,-12 10 0,1 0 0,-1-10 16,0 10-1,-13-9-15,1 9 0,-13 0 16,0 0-1,0-10-15,1 0 0,11 0 16,1-10-16,0 1 0,-1-1 16,-12 10-16,1 0 15,-14 10-15,-11 0 0,-1 0 16,1 1-16,-1 9 15,-12 0-15,0 0 0,0 0 16,0 0 0,0 0-16,0 0 0,0 0 0,0 0 15,0 0 1,0 0-16,0 0 0,0 0 15,0 0-15,0 0 0,0 0 16,0 0-16,0 0 16,0 0-16,0 0 0,0 0 15,0 0-15,0-10 16,0 10-16,0 0 0,0 0 15,0 0-15,0 0 16,0 0-16,0 0 16,0 0-16</inkml:trace>
  <inkml:trace contextRef="#ctx0" brushRef="#br1" timeOffset="197230.2761">12467 12212 0,'0'0'0,"0"0"0,0 10 0,0-10 0,0 0 0,0 0 0,13 10 0,-1-10 0,1 10 0,-1-1 0,13-9 0,12 0 0,0 0 0,13 0 0,0 0 0,-13 0 0,0 0 0,0 0 0,0 0 0,1 0 0,-14 0 0,1 0 16,0 0-16,0 0 16,-13 0-16,-12 0 0,0 0 15,0 0-15,0 0 16,0 0-16,0 0 15,0 0-15,0 0 16,0 0-16,-12 10 0,12-10 0,-13 10 16,1 0-16,0 10 15,-13 0-15,0 0 16,0 10-16,-12 9 0,0 1 15,-13 10-15,1-1 16,11 1-16,1-1 0,0 1 16,0 0-16,12-1 15,0-9-15,0-10 0,13-10 16,-1-1-1,13-9-15,0-10 0,0 0 16,0 0-16,0 0 0,0 0 0,0 0 16,0 0-1,0 0-15,0 0 0,0 0 16,0 0-16,0 0 15,0 0-15,0 0 0</inkml:trace>
  <inkml:trace contextRef="#ctx0" brushRef="#br1" timeOffset="197730.2768">13708 12182 0,'0'0'0,"0"0"0,0 0 0,0 0 0,0 0 0,0 0 0,0 0 0,0 0 0,0 0 0,0 0 0,0 10 0,0 0 0,0 0 0,0 0 0,0 10 0,0-1 0,-12 11 0,12 0 0,-13 10 0,1-1 0,-1 11 0,13 0 0,-12-1 0,0 11 0,-1-1 0,1 1 0,-1-1 0,1-9 16,-1 10-16,1-11 0,12 1 15,0-11-15,0-9 16,0 0-16,0-10 0,0-10 15,0 0-15,0-10 0,0 0 16,0-10-16,0 10 16,0 0-16</inkml:trace>
  <inkml:trace contextRef="#ctx0" brushRef="#br1" timeOffset="201180.2817">13621 11299 0,'0'0'0,"0"10"0,0-10 0,0 0 0,0 0 0,0 0 0,0 0 0,0 0 0,0 0 0,0-10 0,0 0 0,0 0 0,0 0 0,0-10 0,0 0 0,0 0 0,0-9 0,0-1 0,0 0 0,13-10 0,-13 1 0,0-1 0,0-10 0,12 1 0,0-11 0,1 11 0,-13-11 0,0-9 0,0-1 0,12 1 16,1-1-16,-13 1 0,0 9 16,0-9-16,0 9 15,12 1-15,0-11 0,-12 11 16,13-1-16,-13 0 15,12 11-15,1-11 0,-1 11 16,-12-1 0,12 0-16,-12 1 0,13-1 15,-1 10-15,-12 11 16,0-1-16,0 0 0,0 0 15,0 11-15,0-1 0,13 10 16,-13 0-16,0 0 16,0 10-16,0 0 0,0 0 15,0 0-15,0 0 16,0 0-16,0 0 0,0 0 15,0 0 1,0 0-16,0 0 0,0 0 16,0 0-16,0 0 0,0 0 0,0 0 15,0 0 1,0 0-16,0 10 0,0 0 15,-13 10-15,-12-1 16,1 1-16,-1 10 0,0 0 16,-12 0-16,0 9 15,-1 1-15,1 0 0,0-10 16,0-1-1,12 1-15,0 0 0,13 0 16,-1-11-16,1 1 0,-1-10 0,13 0 16,0-10-1,0 0-15,-24 10 0,24-10 63</inkml:trace>
  <inkml:trace contextRef="#ctx0" brushRef="#br1" timeOffset="201590.2822">13708 9304 0,'0'0'0,"0"0"0,0 0 0,0 0 0,0 0 0,0 0 0,0 0 0,0 0 0,0 0 0,0 0 0,0 0 0,0 0 0,0 0 0,0 0 0,0 0 0,0 10 0,0-10 0,12 10 0,-12 0 0,13 0 0,-1 0 0,1 9 0,11-9 0,1 10 0,0 0 0,0 0 0,0 0 0,-1 0 0,1-1 0,-12 1 0,11 0 0,1 0 0,0 0 0,0 0 0,-13 0 0,13-1 0,-12-9 0,-1 0 0,0 0 16,1 0-16,-13-10 0,0 0 16,0 0-1,0 0-15,0 0 0,0 0 16,0 0-16,0 0 15,0 0-15,0 0 63</inkml:trace>
  <inkml:trace contextRef="#ctx0" brushRef="#br1" timeOffset="202030.2828">14688 9046 0,'0'0'0,"0"0"0,0 0 0,0 0 0,0 10 0,-12-10 0,-1 10 0,13 0 0,-12 0 0,12 9 0,-13 1 0,1 0 0,0 10 0,-1 10 0,1-1 0,-13 11 0,0 0 0,0-1 0,13 1 0,-13-1 0,13 1 0,-1 0 0,1-1 0,-1 1 15,1 0-15,0-1 0,-1-9 16,13 0-16,0-11 15,0 1-15,0-10 0,0 0 16,0-10-16,0-10 16,0 0-16,0 0 0,0 0 15,0 0 1,0 0-16,-12 0 0,12 0 47</inkml:trace>
  <inkml:trace contextRef="#ctx0" brushRef="#br1" timeOffset="205810.2881">9118 10713 0,'0'0'0,"0"0"0,0 0 0,0 0 0,0 0 0</inkml:trace>
  <inkml:trace contextRef="#ctx0" brushRef="#br1" timeOffset="205900.2883">9143 10693 0,'0'10'0,"-13"0"15,1-10-15,12 0 0,0 0 16,0 0-16</inkml:trace>
  <inkml:trace contextRef="#ctx0" brushRef="#br1" timeOffset="210330.2945">7183 12093 0,'0'0'0,"0"0"0,0 0 0,0 0 0,0 0 0,0 0 0,0 0 0,0 0 0,0 0 0,0 0 0,0 0 0,0 0 0,0 0 0,0 0 0,0 0 0,0 0 0,0 0 0,0 0 0,0 0 0,12 0 0,1 0 0,11-10 0,1-10 0,12 0 0,13-10 0,12 0 0,0 1 0,12-11 0,1 0 0,-1 1 16,1 9-16,-13 0 15,0 0-15,0 1 0,-13-1 16,1 0-1,-13 10-15,-12 0 0,0 0 16,-13 11-16,1-1 0,-1 0 16,13 0-16,-13 0 15,1 0-15,-1 0 0,1 0 16,-1 0-1,0 0-15,1 10 0,-13-10 0,12 10 16,1-10 0,-13 0-16,12 1 0,-12-1 15,12 0-15,1 0 16,-1 0-16,1 0 0,-1 0 15,13 0-15,0-10 0,-13 10 16,13 0 0,-13 0-16,1 0 0,-13 10 15,0 0-15,0 0 16,0 0-16,0 0 0,0 0 15,0 0 1,0 0-16,0 0 0,0 0 0,0 0 16,0 0-16,0 0 15,0 0-15,0 0 16,-13 0-16,13 0 0,0 0 15,0 0-15</inkml:trace>
  <inkml:trace contextRef="#ctx0" brushRef="#br1" timeOffset="210990.2954">8063 11368 0,'0'0'0,"0"0"0,0 0 0,0 0 0,0 0 0,0 0 0,0 0 0,0 0 0,0 0 0,0 0 0,0 0 0,13 0 0,-1 0 0,1 0 0,12 0 0,-1-10 0,1 0 0,0 0 0,0 10 0,12-10 0,0 10 0,0-9 0,1 9 0,-1 0 0,0-10 0,-12 10 0,0 0 0,-1 0 0,-11 0 0,-1 0 16,-12 0-16,0 0 0,0 0 15,0 0 1,0 0-16,0 0 0,0 0 0,0 0 16,0 0-1,0 0-15,0 0 0,0 0 16,0 0-1,0 0-15,0 0 0,0 10 0,0-1 16,-12 11-16,-1 0 0,1 10 16,0 0-1,-1 9-15,1 1 0,-13 0 16,13 0-16,-1-1 15,1 1-15,-1 0 0,1-11 16,12 1 0,0-10-16,0 0 0,0-10 15,0 0-15,0 0 16,0-10-16,0 0 0,0 0 15,0 0-15,0 0 0,0 0 16,0 0 0,0 0-16</inkml:trace>
  <inkml:trace contextRef="#ctx0" brushRef="#br1" timeOffset="217570.3046">8274 10683 0,'0'0'0,"0"0"0,0 0 0,0 0 0,0 0 0,0 0 0,0 10 0,0-10 0,0 0 0,0 0 0,0 0 0,0 0 0,0 0 0,0 0 0,0 0 0,0 0 0,0 0 0,0 0 0,0 0 0,0 0 0,0 0 0,0 0 0,0 0 0,0 0 0,0 0 0,0 0 0,0 0 0,0 0 0,0 0 0,0 0 0,0 0 0,0 0 0,0 0 0,0 0 0,0 0 0,0 0 0,0 0 0,0 0 0,0 0 0,0 0 0,0 0 0,-12 0 0,12 0 0,0 0 0,-12 0 0,12 0 0,-13 0 0,13 0 0,-12 0 0,-1-10 0,1 0 0,0 1 0,-1-1 0,1 0 0,-1 0 0,-11 0 0,11-10 0,1 10 0,-13-10 0,0 0 0,0 1 0,0-1 0,-12 0 0,0-10 0,12 0 0,-12 1 0,0-1 0,0 0 16,-1 0-16,-11 0 0,-1 1 16,0-11-16,1 0 15,-1 1-15,1-11 0,-13 0 16,0 1-1,-13-11-15,1 1 0,-1-1 16,1 1-16,-1-1 0,13 10 16,0 1-1,0-1-15,0 0 0,0-9 16,13 9-16,-13 1 15,12-1-15,0 0 0,1 11 16,-1-1 0,13 0-16,-13 1 0,13 9 0,0 0 15,12 0 1,-12 1-16,12 9 0,0 0 15,13 0-15,-1 0 0,1 10 16,0 0-16,-1 0 16,1-9-16,12 9 0,0 0 15,0 0 1,0 0-16,0 10 0,0 0 15,0 0-15,0 0 16,0 0-16,0 0 0,0 0 16,0 0-16,0 0 0,0 0 15,0 0 1,0 0-16,0 0 0,0 0 15,0 0-15,0 0 16,0 10-16,12 10 0,-12-1 16,13 1-16,-1 10 15,0 0-15,1 10 0,-1 9 16,13 1-1,-13 9-15,1 1 0,12-1 16,-13 1-16,0 0 0,1-1 16,-1 1-16,1-1 15,-1-9-15,0-10 0,-12-1 16,0 1-1,0-10-15,0-10 0,0-1 16,0-9-16,0-10 16,0 0-16,0 0 0,0 0 15,0 0 1,0 0-16</inkml:trace>
  <inkml:trace contextRef="#ctx0" brushRef="#br1" timeOffset="218090.3053">5967 8937 0,'-12'0'0,"12"0"0,0 0 0,0 0 0,0 0 0,0 0 0,0 0 0,0 0 0,0 0 0,0 0 0,0 0 0,12 0 0,0 0 0,1-10 0,-1 0 0,13 0 0,12 10 0,-12-10 0,12 0 0,0 10 0,1-10 0,-1 10 0,0 0 0,0-10 0,1 10 0,-1 0 0,0 0 0,0 10 0,0-10 0,1 10 0,-1 0 16,0 0 0,0 0-16,-12 0 0,0-10 15,0 10-15,0-10 16,-13 0-16,0 0 0,-12 0 15,0 0-15,0 0 0,0 0 16,0 0 0,0 0-16,0 0 0,0 0 15,0 0 32</inkml:trace>
  <inkml:trace contextRef="#ctx0" brushRef="#br1" timeOffset="219260.307">5533 8520 0,'0'0'0,"0"0"0,0 0 0,0 0 0,0 0 0,0 0 0,0 0 0,0 0 0,0 0 0,0 0 0,0 0 0,0 0 0,0 0 0,0 0 0,0 0 0,0 0 0,0 0 0,0 0 0,0 0 0,0 0 0,0 0 0,0 0 0,12 0 0,-12 0 0,0 0 0,0 0 0,0 0 0,0 10 0,0 0 0,0 10 0,0 9 0,0 1 0,-12 10 0,-1 0 0,1 9 0,0 1 0,12-1 0,-13 1 0,1 0 0,-1-1 0,1 1 0,12 0 0,-12-11 0,12 1 0,0-10 15,0-10-15,0-11 16,0 1-16,-13-10 0,13 0 15,0 0 1,13 0 0,-13 0-16</inkml:trace>
  <inkml:trace contextRef="#ctx0" brushRef="#br1" timeOffset="227940.3191">4962 6029 0,'0'0'0,"0"0"0,0 0 0,-12 0 0,12 0 0,0 0 0,0 0 0,0 0 0,0 0 0,0 0 0,0 0 0,0 0 0,-13 0 0,13 10 0,-12-10 0,12 10 0,-12 0 0,-1 0 0,1 0 0,-1 9 0,1 1 0,0 0 0,-13 0 0,0 10 0,12-1 0,1 1 0,0 0 0,-1 0 0,1 0 0,-1-1 0,13 1 0,0 10 0,0 0 0,0-1 0,0 1 0,13-10 0,-1-1 0,1-9 15,11 0-15,1 10 0,0-10 16,12-10-1,1 0-15,-14-10 0,14 0 16,-14 0-16,1-10 16,-12 0-16,-1 0 0,0 0 15,1 0 1,-13 0-16,12-10 0,1 0 15,-13-9-15,12-11 16,-12 0-16,12-9 0,1-1 16,-1-10-16,1 1 0,-1-1 15,0 1-15,1-1 16,-1 11-16,-12-1 0,0 0 15,-12 11 1,-1-1-16,1 10 0,0 10 16,-1 1-16,1 9 15,-1 0-15,1 10 0,0 0 16,-13 10-16,0 9 0,0 1 15,0 10 1,1 10-16,-14 19 0,14 1 16,24-60 30</inkml:trace>
  <inkml:trace contextRef="#ctx0" brushRef="#br1" timeOffset="270620.3789">5855 8510 0,'0'0'0,"0"0"0,0 0 0,0 0 0,0 0 0,0 10 0,0-10 0,0 0 0,0 0 0,0 0 0,0 0 0,0 0 0,0 0 0,0 0 0,0 0 0,0 0 0,0 0 0,0 0 0,0 0 0,0 0 0,0 0 0,0 0 0,0 0 0,0 0 0,0 0 0,0 0 0,0 0 0,0 0 0,0 0 0,13-10 0,-1 0 0,1-10 0,-13 10 0,12-10 0,-12 11 0,0-11 0,0 0 0,0 0 0,0 10 0,0 0 0,0 0 0,0-10 0,0 1 0,0-1 0,0 0 0,0 0 0,0 0 0,12-10 0,-12 1 0,0-1 0,0 0 0,0 0 0,0 0 0,0 1 0,0-1 0,-12 0 0,12 0 0,-12 1 0,-1-1 0,1 0 0,-1 10 15,1 0 1,0 1-16,-1-1 0,1-10 15,-1 10-15,1 0 0,-1 0 16,1 0-16,0-9 16,-1 9-16,1 0 0,-13 0 15,13 0-15,-13 0 16,12 1-16,-11-1 0,-1 0 15,0 10 1,0-10-16,0 0 0,13 10 16,0-9-16,-1-1 0,1 0 15,-1 10-15,1 0 16,0 0-16,12 0 0,-13 0 15,13 0-15,0 10 16,0-10-16,0 0 0,0 10 16,0 0-1,0 0-15,0 0 0,0 0 16,0 0-16,0 0 15,0 0-15,0 0 0,0 0 16,0 0-16,0 0 0,0 0 16,0 0-16,0 0 15,13 10-15,-13 0 0,0 0 16,12 0-1,-12 0-15,0 10 0,0 0 16,0 0-16,0-1 16,0 11-16,0 0 0,0 10 15,0-1 1,0 1-16,0 0 0,-12-1 15,-1 1-15,13 0 0,-12 0 16,12-1-16,0 1 16,0-10-16,0 0 0,0-1 15,0-9-15,0 0 16,0-10-16,0 0 0,0-10 15,0 0 1,0 0-16,0 0 0,0 0 16,0 0-16,-13 0 0,13 0 15,0 0-15</inkml:trace>
  <inkml:trace contextRef="#ctx0" brushRef="#br1" timeOffset="271270.3798">5533 7220 0,'0'0'0,"-13"0"0,13 0 0,0 0 0,0 0 0,0 0 0,0 0 0,0 0 0,0 0 0,0 0 0,0 0 0,0 0 0,0 0 0,0 0 0,0 0 0,0 0 0,0 0 0,-12 0 0,12 0 0,-12 0 0,12 0 0,-13 10 0,13 0 0,-12 0 0,12-10 0,0 0 0,0 0 0,0 10 0,0-1 0,0 1 0,0-10 0,0 10 0,0 0 0,12-10 0,1 10 0,-1 0 0,0 0 0,1 0 0,12 0 0,-1 0 0,14 0 0,-1 0 0,0 9 0,0-9 0,0 0 0,1 0 0,-1 0 0,0 0 0,-12 0 0,0 0 0,0 0 0,-1-10 0,-11 0 0,-1 0 16,-12 0-16,0 0 15,0 0-15,0 0 0,0 0 16,0 0 0,0 0-16,0 0 0,0 0 0,0 0 15,0 0 1,0 0-16,0 0 0,0 0 15,0 0-15</inkml:trace>
  <inkml:trace contextRef="#ctx0" brushRef="#br1" timeOffset="273140.3824">13224 7111 0,'0'10'0,"0"0"0,0-10 0,0 0 0,0 0 0,0 0 0,0 0 0,13 0 0,-1 0 0,-12 0 0,0 0 0,0 0 0,0 0 0,0 0 0,0 0 0,0 0 0,0 0 0,0 0 0,0 0 0,0 0 0,0 0 0,0 0 0,0 0 0,0 0 0,0 0 0,0 9 0,-12-9 0,-1 10 0,1 0 0,-1 0 0,1 0 0,0 0 0,-1-10 0,1 10 0,-13 0 0,0 0 0,0 0 0,0 0 0,1 0 0,-14 0 0,1 9 0,0-9 0,0 0 0,-13 10 0,1-10 0,-1 0 0,0 0 0,1 0 0,-1 0 15,-12 0 1,0 9-16,0-9 0,0 0 15,0 0-15,0 0 16,-13 0-16,1 10 0,0-10 16,-1 0-16,1 0 0,-13 0 15,0 0-15,0-1 16,0 1-16,1 20 0,-1-10 15,0-10 1,0-10-16,0 0 0,0 0 0,-12 0 16,12 0-1,0 10-15,1 0 0,-1-10 16,0 0-16,0 0 15,0 0-15,0 0 0,13 0 16,-13 0-16,0 0 0,13 0 16,-1 0-16,1 0 15,0 0-15,-1 0 0,1 0 16,-13 0-1,87 0-15</inkml:trace>
  <inkml:trace contextRef="#ctx0" brushRef="#br1" timeOffset="273160.3824">8944 7607 0,'0'0'0</inkml:trace>
  <inkml:trace contextRef="#ctx0" brushRef="#br1" timeOffset="273230.3825">8684 7597 0,'-25'0'15,"-12"10"-15,-13 0 16,-12-10-16,0 0 0,-12 0 15,12 0-15,0 0 0,62 0 0</inkml:trace>
  <inkml:trace contextRef="#ctx0" brushRef="#br1" timeOffset="274930.3849">7902 7597 0,'-12'0'0,"-25"0"0,-13 10 0,0 0 0,1-10 0,-1 0 0,0 0 0,-12 0 0,13 0 0,-1 0 0,1 0 0,-13-10 15,-13 0 1,13 0-16,12 10 0,1 0 15,12 0 1,-1-10-16,1 0 0,12 0 0,1 10 16,-1-10-1,0 10-15,0-10 0,0 0 16,1 1-16,-1 9 15,0-10-15,0 10 0,0 0 16,0-10-16,1 10 0,-1 0 16,0-10-16,0 10 15,13-10-15,-13 10 0,0 0 16,0 0-1,1-10-15,11 10 0,-12-10 16,1 10-16,-1 0 16,0-10-16,0 10 0,0-10 15,1 10-15,-14-10 16,1 10-16,12-10 0,0 10 15,-12-10-15,12 10 0,1-10 16,-1 10 0,0-9-16,0 9 0,0-10 0,13 0 15,0 10 1,-1-10-16,1 10 0,-1-10 15,1 10-15,12-10 16,-12 10-16,12-10 0,0 10 16,0 0-16,0 0 0,0 0 15,0 0-15,0 0 16,0 0-16,0 0 0,0 0 15,0 0 1,0 0-16,0 0 0,0 0 16,0 0-16,0 0 15,0 0-15,0 0 0,0 0 16,0 0-16,0 0 15,0 0-15,0 0 0,0 0 16,0 0-16,0 0 0,0 0 16,0 0-1,0 0-15,0 0 0,0 0 16,0 0-16,0 0 15,0 0-15,0 0 0,0 0 16,0 0-16,0 0 16,0 0-16,0 0 0,0 0 15,0 0 1,0 0-16,0 0 0,-13 0 0,1 0 15,12 0-15,0 0 0,0 0 16,0 0 0,0 0-16,0 0 0,0 0 15,0 0-15,0 0 16,0 0-16,0 0 0,0 0 15,0 0-15,0 0 16,0 0-16,0 0 0,0 0 16,0 0-16,0 0 0,0 0 15,0 0 1,0 0-16,0 0 0,0 0 15,0 0-15,0 0 16,0 0-16,0 0 0,0 0 16,0 0-16,0 0 15,0 0-15,0 0 0,0 0 16,0 0-1,0 0-15,0 0 0,0 0 16,0 0-16,0 0 0,0 0 0,0 0 16,0 0-1,0 0-15,0 0 0,0 0 16,0 0-16,0 0 15,0 0-15,0 0 0,0 0 16,0 0 0,0 0-16,0 0 0,0 0 15,0 0-15,0 0 16,0 0-16,0 0 0,0 0 15,0 0-15,0 0 0,0 0 16,0 0-16,0 0 16,0 0-16,0 0 0,0 0 15,0 0 1,0 0-16,0 0 0,0 0 0,0 0 15,0 0 1,0 0-16,0 0 0,0 0 16,0 0-16,0 0 0,0 0 15,0 0-15,0 0 16,0 0-16,0 0 0,0 0 15,0 0-15,0 0 16,0 0-16,0 0 0,0 0 16,0 0-1,0-10-15,0 0 0,0 10 16,0 0-16,0 0 15,0 0-15,0 0 0,0 0 16,12 0-16,-12 0 0,0 0 16,13 0-16,-13 10 15,0 0-15,12 0 0,-12 0 16,12 0-1,1 0-15,-1 10 0,1-1 16,-1 1-16,0 0 16,1 0-16,12 0 0,-13 0 15,0-1-15,1 1 16,-1 0-16,1 0 0,-1 0 15,0 0-15,1 0 0,-1-11 16,1 1 0,-1 0-16,0 0 0,-12 0 15,0 0-15,0 0 16,0-10-16,0 0 0,0 0 15,0 0-15,0 0 16,0 0-16,0 0 0,0 0 16,0 0-16,0 0 0,0 0 15,0 0 1,0 0-16,13 0 0,-13 0 0</inkml:trace>
  <inkml:trace contextRef="#ctx0" brushRef="#br1" timeOffset="275520.3857">6041 7349 0,'-12'0'0,"12"-10"0,0 0 0,0 10 0,0 0 0,0 0 0,0 0 0,0 0 0,0 0 0,0 0 0,0 0 0,0 0 0,0 0 0,0 0 0,0 0 0,0 0 0,0 0 0,0 0 0,0 0 0,12-10 0,13 10 0,0-10 0,0 0 0,12 0 0,13 0 0,-1 0 0,-11 1 0,-1-1 0,0 10 0,0 0 0,0 0 0,-12-10 0,0 10 0,-13 0 0,1 0 0,-1 0 16,1 0-1,-13 0-15,0 0 0,0 0 16,0 0-16,0 0 0,0 0 0,0 0 16,0 0-1,0 0-15,0 0 63</inkml:trace>
  <inkml:trace contextRef="#ctx0" brushRef="#br1" timeOffset="295700.414">13311 2198 0,'0'0'0,"0"0"0,0 10 0,0-10 0,12 10 0,1 0 0,-1 0 0,13 0 0,0 0 0,0 0 0,-1 0 0,-11-1 0,12-9 0,-1 10 0,-11-10 0,-1 10 0,1 0 0,-13-10 0,0 0 0,0 0 0,0 0 0,0 0 0,0 0 0,0 0 0,0 0 0,0 0 0,0 0 0</inkml:trace>
  <inkml:trace contextRef="#ctx0" brushRef="#br1" timeOffset="296050.4145">13336 2466 0,'0'0'15,"12"10"1,1 0-16,-1 0 0,0 10 15,1 0-15,-1-1 16,1 1-16,-1 0 0,0 0 16,13 0-1,-12 0-15,11-10 0,-11 9 16,-1-9-16,1 0 0,-1 0 15,-12-10 1,0 0-16,0 0 0,0 0 16,0 0-1,0 0-15,0 0 0,12 0 16,-12 0-16,0 10 15,0-10-15,-37 10 16,37-10-16</inkml:trace>
  <inkml:trace contextRef="#ctx0" brushRef="#br1" timeOffset="296870.4156">15073 2188 0,'-13'0'0,"-12"0"0,1 0 0,-14 0 0,1 0 0,0 10 0,0 10 0,-1 0 0,-11 10 0,-1-1 0,13 1 0,0 0 0,12 10 0,0-1 0,13 1 16,12 0-16,0-1 0,12 1 15,13-10 1,0 0-16,12-10 16,13-11-16,-1 1 0,13-10 15,0-10 1,0-9-16,13 29 0,-13 29 15,12-88 1,-12-31-16,-25-9 16,-12 19-16,-12 1 15,-13 9-15,-13 11 16,-24 9-16,0 0 0,-13 11 15,-12 9-15,13 10 16,-13 0-16,12 10 16,0 0-16,1 10 15,-1 49 16,50-59 16</inkml:trace>
  <inkml:trace contextRef="#ctx0" brushRef="#br1" timeOffset="297360.4163">16115 2010 0,'0'0'0,"0"0"0,0 0 0,0 0 0,0 0 0,0 9 0,0 1 0,-13 0 0,13 0 0,-12 10 0,-1 10 0,1 10 0,0 9 0,-13 1 0,0 9 0,13 1 0,-13-1 0,12 11 0,1-1 0,-1 1 0,1-11 16,0 1-16,-1-10 16,1-1-16,12-9 0,0-10 15,0-10-15,0-1 0,0-9 16,0-10-1,0 0-15,0 0 0,0 0 16,0 0 31</inkml:trace>
  <inkml:trace contextRef="#ctx0" brushRef="#br1" timeOffset="297810.4169">16846 2059 0,'0'0'0,"0"0"0,0 0 0,0 10 0,0-10 0,0 10 0,0 0 0,0 0 0,0 0 0,0 10 0,0 0 0,0 9 0,-12 11 0,0 0 0,12-1 0,-13 11 0,13 0 0,-12 9 0,-1 1 0,1-1 0,12 1 0,-12-11 0,12 1 16,0 0-1,0-1-15,-13-9 0,1 0 16,12-11-16,0 1 16,0-10-16,0-10 15,0 0-15,0-10 16,0 0-16,0 0 0,0 0 15,0 0 32</inkml:trace>
  <inkml:trace contextRef="#ctx0" brushRef="#br2" timeOffset="316500.4431">4801 12291 0,'0'0'0,"0"0"0,0 0 0,0 0 0,0 0 0,0 0 0</inkml:trace>
  <inkml:trace contextRef="#ctx0" brushRef="#br2" timeOffset="316880.4436">4813 12242 0,'0'0'16,"0"0"-16,-12 0 15,12 0-15,0 0 0,0 0 16,0 0-1,0 0-15,0 0 0,0 0 16,0 9-16,0 1 0,-13 0 16,13 10-16,-12 0 15,12 10-15,-12 9 0,-1 1 16,13 10-1,0 9-15,0 1 0,0 9 16,-12 1-16,-1 9 16,13-9-16,0-1 0,0 11 15,-12-11 1,0 0-16,12 1 0,0-10 15,0-1-15,0 1 0,0-11 16,0-9-16,0 0 16,0-11-16,0 1 0,0-10 15,0 0 1,0-10-16,0-10 0,0 0 15,0 0-15,0 0 16,0 0-16,0 0 0,0 0 16,0 0-16,0 0 15</inkml:trace>
  <inkml:trace contextRef="#ctx0" brushRef="#br2" timeOffset="317310.4442">4875 12251 0,'0'0'0,"0"0"0,0 0 0,0 0 0,0 0 0,0 0 0,0 0 0,0 0 0,0 0 0,0 0 0,-12 10 0,12 0 0,-12 10 0,-1 0 0,-12 0 0,13 0 0,-13 0 0,0 9 0,0 1 0,-12 0 0,0 0 0,0-1 0,0 1 0,12 10 0,-12-10 0,-1-1 0,14 1 16,-1 0-16,0-10 0,13-10 15,-1 0-15,13-10 16,0 0-16,0 0 0,0 0 15</inkml:trace>
  <inkml:trace contextRef="#ctx0" brushRef="#br2" timeOffset="317650.4447">4788 12162 0,'0'0'0,"0"10"0,0-10 0,0 10 0,0 0 0,0 10 0,0 0 0,0-1 0,0 1 0,0 0 0,0 10 0,0 0 0,0-10 0,13-1 0,-1 1 0,1 10 0,-13-10 0,12 0 0,1 0 0,-13 9 0,12-9 0,0 0 0,1 0 0,-1 0 0,-12 0 0,13-1 0,-1 1 0,0 0 0,-12 0 0,13 10 0,-13-30 0</inkml:trace>
  <inkml:trace contextRef="#ctx0" brushRef="#br2" timeOffset="319550.4474">4962 14028 0,'0'0'0,"0"0"0,0 0 0,0 0 0,0 0 0,-12 10 0,-1-10 0,1 10 0,-13 10 0,0-1 0,-12 11 0,-13 10 0,-12 19 0,-12 11 0,-13 9 0,-12 11 15,0-1-15,-13 10 16,13 0-16,0-9 0,-1-1 15,13-10-15,13 1 16,0-21-16,24-9 16,13-10-16,0-20 0,12-1 15,12-9 1,13-10-16</inkml:trace>
  <inkml:trace contextRef="#ctx0" brushRef="#br2" timeOffset="319960.4479">5012 14514 0,'-13'0'0,"13"0"0,-12 10 0,12 0 0,-12 0 0,-1 10 0,1 0 0,-1 9 0,1 1 0,0 10 0,-1 0 0,1-1 0,-1 1 0,13 0 0,0-1 0,0 1 0,0 0 0,0-10 0,0-11 0,0 1 0,0 0 0,0-10 0,0-10 0,0 0 0,0 0 0,0 0 0,0 0 0,0 0 0,0 0 0,0 0 0</inkml:trace>
  <inkml:trace contextRef="#ctx0" brushRef="#br2" timeOffset="321160.4496">3957 13958 0,'-12'10'0,"12"-10"0,-12 0 0,12 0 0,-13 0 0,13 0 0,0 0 0,0 0 0,-12 0 0,-1 0 0,1 0 0,-1 10 0,1 0 0,0 0 0,-13 10 0,0 0 0,0 10 0,0-1 0,1 1 0,-1 0 0,0 0 0,0-1 0,13 1 0,-1 0 0,13-10 0,0 0 0,0 9 0,0 1 0,13-10 0,-1 0 0,13 0 16,0 0-16,0-1 15,12-9-15,0 0 16,0-10-16,0 0 15,1 0-15,-1-10 0,0-9 16,-12-1 0,12 0-16,-12-10 0,0 0 15,-13 1-15,1-1 16,-1 10-16,-12 0 15,0 0-15,0 0 0,-12-9 16,-1-1-16,1 0 16,-1 10-16,-11 0 0,-1 1 15,0-1 1,13 0-16,-13 10 0,12 0 15,-11 0-15,-1 0 16,12 10-16,1 0 0,-13 0 16,0 10-16,25-10 0</inkml:trace>
  <inkml:trace contextRef="#ctx0" brushRef="#br2" timeOffset="327590.4586">6835 11993 0,'0'0'0,"0"0"0,0 0 0,0 0 0,0 0 0,0 0 0,0 0 0,0 0 0,0 0 16,0 0-16,0 0 0,0 0 0,0 0 0,0 0 0,0 0 0,0 0 0,0 0 0,13 0 0,-1 0 0,-12 0 0,13 0 0,-13 0 0,12-10 0,0 10 0,1-9 0,12-1 0,-1 0 0,1 0 0,0 0 0,12-10 0,13 0 0,-1-10 0,14 1 0,-1-11 0,0 10 0,0-10 0,0 11 0,0-1 15,-13 0 1,1 0-16,0 11 0,-13-1 16,-12 0-16,-1 10 15,-11 0-15,-1 10 0,-12 0 16,0-10-1,0 10-15,0 0 0,0 0 16,0 0-16,0 0 0,0 0 16,0 0-16,0 0 15,0 0-15,0 0 0,13-10 16,-1 0-16,0 10 15,-12-10-15,13 10 0,-13-10 16,12 10 0,-12-10-16,13 10 0,-1-9 15,0-1-15,1 0 16,-1 0-16,1 0 0,-1-10 15,13 10-15,-13 0 0,1 0 16,-1 0 0,0 10-16,-12 0 0,0 0 15,0 0-15,0 0 16,0 0-16,0 0 0,0 0 15,0 0 1,0 0-16,0 0 0,0 0 16,0 0-16,0 0 0,0 0 15,0 0-15,0 0 16,0 0-16,0 0 0,0 0 15,0 0 1,0 0-16,0 0 0,0 0 16,0 0-16,13 0 15,-13 0-15,0 0 0,0-10 16,0 10-1,0 0-15,0 0 0,0 0 47</inkml:trace>
  <inkml:trace contextRef="#ctx0" brushRef="#br2" timeOffset="328540.46">7480 11438 0,'0'0'0,"0"0"0,0 0 0,0 0 0,0 0 0,0 0 0,0 0 0,0 0 0,0 0 0,0 0 0,13 0 0,-1 0 0,1 0 0,11 0 0,1 0 0,12 0 0,1 0 0,-1-10 0,13 0 0,-1 0 0,1 0 0,-13 0 0,0 0 0,0 0 0,1 0 16,-1 0-16,0 0 0,-12 0 15,-13 1-15,1 9 16,-13 0-16,0 0 0,0 0 15,0 0-15,0 0 16,0 0-16,0 0 0,0 0 16,0 0-1,0 0-15,0 0 0,0 0 16,0 0-16,0 0 15,0 0-15,0 0 0,-13 9 16,1 11-16,12 0 0,-13 0 16,13 0-1,-12 0-15,0 0 0,12 9 16,-13 1-16,1-10 15,-1 0-15,1 0 0,0 9 16,12-9 0,-13 0-16,1 0 0,-1 0 15,13-10-15,0 0 16,0 0-16,0 0 0,0-10 15,0 0-15,0 0 0,0 0 16,0 0 0,0 0 30</inkml:trace>
  <inkml:trace contextRef="#ctx0" brushRef="#br2" timeOffset="329610.4615">8336 10574 0,'-12'0'0,"12"0"0,0 0 0,0 0 0,0 0 0,0 0 0,0 0 0,0 0 0,-12 0 0,12 0 0,0 0 0,24 0 0,-24 0 0</inkml:trace>
  <inkml:trace contextRef="#ctx0" brushRef="#br2" timeOffset="330040.4621">8262 10604 0,'0'10'16,"-12"0"0,-1 10-16,1 0 0,-1-1 15,13 1-15,-12 0 16,0 0-16,-1 10 0,1 0 15,-1 9 1,1 1-16,0 0 0,-1-1 16,13 1-16,0 0 0,0-1 15,0 1-15,0-10 16,13 0-16,-1-11 0,0-9 15,1 0 1,-1-10-16,13 0 0,-13 0 16,13 0-16,-12-10 15,-1 0-15,0-9 0,1-11 16,-1 0-1,13 0-15,-13 1 0,1-1 0,-1 0 16,1 0-16,-13 0 0,0 1 16,0-1-1,0 0-15,0 0 0,0 11 16,0-1-16,-13 0 15,13 0-15,-12 10 0,12 0 16,0 0 0,0 10-16,0 0 0,0 0 15,0 0-15,0 0 16,0 0-16,0 0 0,0 0 15,0-10-15,0 10 0,0 0 16,0 0-16,0 0 16</inkml:trace>
  <inkml:trace contextRef="#ctx0" brushRef="#br2" timeOffset="333020.4662">8076 10991 0,'0'0'0,"0"10"0,0-10 0,0 0 0,0 0 0,0 0 0,0 0 0,0 0 0,0 0 0,0 0 0,0 0 0,0 0 0,0 0 0,0 0 0,0 0 0,0 0 0,0 0 0,0 0 0,0 0 0,0 0 0,-13 0 0,13 0 0,-12 0 0,0 0 0,-1 0 0,-12-10 0,1 10 0,-1-10 0,0 10 0,0-10 0,-12 0 0,0 0 0,-13 0 0,1 1 0,-1-1 0,0 0 0,-12 0 0,0-10 16,-12 10 0,-1-10-16,-11 10 0,-1-10 15,12 10-15,-12-9 16,1-1-16,-1 10 0,12-10 15,-12 10 1,1-10-16,-1 10 0,12 0 16,1 0-16,0 0 0,-1 1 15,1-1-15,12 0 16,0 0-16,12 0 0,13 0 15,0 0 1,12 0-16,0 0 0,13 10 16,12 0-16,0 0 15,0 0-15,0 0 0,0 0 16,0 0-1,0 0-15,0 0 0,0 0 16,0 0-16,0 0 0,0 0 16,0 0-16,0 0 15,0 0-15,0 0 0,0 0 16,0 0-1,0 0-15,0 0 0,0 0 16,0 0-16,0 0 16,0 0-16,0 0 0,0 0 15,0 0 1,0 0-16,0 0 0,0 0 15,0-10-15,0 10 0,0 0 16,0 0-16,0 0 16,0 0-16,0 0 0,0 0 15,0 0-15,0 0 16,0 0-16,0 0 0,0 0 15,0 0 1,0 0-16,0 0 0,0 0 16,0 10-16,0 10 0,12 0 15,-12 0-15,12 9 16,-12 1-16,13 0 0,-1 10 15,1-1 1,-1 1-16,-12 0 0,12 0 16,-12-1-16,13-9 15,-13 0-15,0-10 0,0-1 16,0 1-1,0-10-15,0 0 0,0 0 16,0 0-16,0 0 0,0 0 16,0 0-1,0-10-15</inkml:trace>
  <inkml:trace contextRef="#ctx0" brushRef="#br2" timeOffset="333530.4669">5843 10624 0,'0'0'0,"0"0"0,0 0 0,0 0 0,0 0 0,0 0 0,0 0 0,0 0 0,12 0 0,1-10 0,12 0 0,-1 0 0,1 0 0,12 0 0,1 0 0,11 0 0,1-9 0,-13 9 0,13 0 0,-13 0 0,0 0 0,0 0 0,-12 0 0,0 0 0,-13 0 16,1 0-16,-1 10 15,1 0-15,-13 0 0,0 0 16,0 0-1,0 0-15,0 0 0,0 0 16,0 0 31</inkml:trace>
  <inkml:trace contextRef="#ctx0" brushRef="#br2" timeOffset="333930.4675">5508 10098 0,'0'0'0,"0"0"0,0 0 0,0 0 0,0 0 0,0 10 0,0-10 0,0 10 0,-12 0 0,-1 9 0,1 1 0,-1 0 0,1 10 0,-13 10 0,0-1 0,1 1 0,-1 10 0,0-1 0,0 1 0,0 0 0,0-1 0,1-9 0,11 0 0,1-11 15,-1 1-15,1-10 16,0 0-16,12-10 15,0 0-15,-13 0 0,26-10 16,-13 0-16</inkml:trace>
  <inkml:trace contextRef="#ctx0" brushRef="#br2" timeOffset="345160.4832">7208 12638 0,'0'0'0,"0"0"0,0 0 0,0 0 0,0 0 0,0 0 0,0 0 0,0 0 0,0 0 0,0 0 0,0 0 0,0 0 0,0 10 0,0-10 0,0 10 0,0-10 0,0 10 0,12-10 0,0 0 0,1 0 0,-1 0 0,1 10 0,-1 0 0,0 0 0,13 0 0,0 0 0,0 0 0,0 0 0,12 0 0,0 0 0,0 0 0,0-1 0,13 11 0,0-10 0,-1 10 15,13 0-15,0 0 16,0-10-16,0 10 0,13-11 16,-1 1-16,1 0 0,12 0 15,-13 0-15,13 0 16,0 0-16,12 0 0,0-10 15,0 0 1,1 0-16,-1 0 0,0 0 16,0 0-16,13 0 15,0-10-15,-1 10 0,-11 0 16,11-10-1,-12 0-15,13 10 0,-13-10 16,13 10-16,-13 0 0,13-10 16,-13 0-16,13 10 15,-1-10-15,1 1 0,0-11 16,-1 0-1,1 0-15,-13 0 0,1 0 16,-1 0-16,0 1 16,0-11-16,-12 10 0,0 0 15,0 0 1,0-10-16,-13 11 0,0-1 0,-12 0 15,1 0-15,-1 0 0,-13 0 16,1 10 0,-13 1-16,0-11 0,0 10 15,-12 0-15,-12 0 16,-1 0-16,-12 10 0,0 0 15,12 0-15,-12 0 16,0-10-16,0 10 0,0 0 16,0 0-16,0 0 0,0 0 15,0 0-15,0 0 16,0 0-16,0 0 0,0 0 15,0 0 1,13 0-16,-1 0 0,-12 0 16,0 0-16,0 0 15,0 0-15,0 0 0,0 0 16,0 0-16,0 0 15,0 0-15,0 0 0,0 0 16,0 0-16,0 0 0,0 0 16,0 0-16,0 0 15,0 0-15,0 0 0,0 0 16,0 0-1,0 0-15,0 0 0,0 0 16,0 0-16,0 0 16,13 0-16,-13 0 0,0 0 15,12-10-15,-12 10 16,0-10-16,12 10 0,-12 0 15,13-10-15,-13 0 0,12 0 16,-12 1-16,13-1 16,-1 0-16,1 0 0,-1 10 15,0-10 1,1 0-16,-1 0 0,13 10 0,0-10 15,0 0 1,-1 0-16,1 0 0,0-10 16,12 11-16,-12-1 0,0 0 15,0 0-15,-1 0 16,1 0-16,-12 0 0,-1 0 15,0 10-15,-12 0 16,0 0-16,0 0 0,0 0 16,0 0-1,0 0-15,0 0 0,0 0 0,0 0 16,0 0-1,0 0-15,0 0 0,0 0 16,0 0-16,0 0 0,0-10 16,0 10 30</inkml:trace>
  <inkml:trace contextRef="#ctx0" brushRef="#br2" timeOffset="345780.4841">12381 12271 0,'0'0'0,"0"0"0,0 0 0,0 0 0,0 0 0,0 10 0,0 0 0,0-10 0,0 0 0,12-10 0,0 0 0,1 10 0,12-10 0,-1 0 0,1 1 0,12-1 0,13-10 0,0 0 0,12 0 0,0 0 0,0 0 0,0 1 0,0-1 16,0 0-1,0 10-15,-13 0 0,-11 10 16,-1 0-16,-12 0 0,-13 0 16,-12 0-16,0 0 15,0 0-15,0 0 0,0 0 16,0 0-16,0 0 15,0 0-15,0 0 0,0 0 16,-12 0-16,-1 0 16,-11 10-16,-14 10 0,1 10 15,-13-1 1,13 1-16,-12 10 0,-1 9 15,0 1-15,13 10 0,0-11 0,0 1 16,0-1 0,-1-9-16,13-10 0,13-10 15,0-10-15,12 0 16,0-10-16,0 0 0,0 0 15,0 0 1,0 0-16,0 0 47</inkml:trace>
  <inkml:trace contextRef="#ctx0" brushRef="#br2" timeOffset="348180.4875">13782 11229 0,'0'10'0,"0"-10"0,0 0 0,0 0 0,0 0 0,0 0 0,0 0 0,0 0 0,0 0 0,0 0 0,0 0 0,0 0 0,0 0 0,0 0 0,0 10 0,0-10 0,0 0 0,0 0 0,0 0 0,0 0 0,0 0 0,0 0 0,0 0 0,0 0 0,0 0 0,0 0 0,0 0 0,0 0 0,0 0 0,0 0 0,0 0 0,0 0 0,0 0 0,0 0 0,0 0 0,0 0 0,0 0 0,0 0 0,0 0 0,0 0 0,0-10 0,0 0 0,0-10 0,0 1 0,0-1 0,13-10 0,-1 0 0,-12 0 0,13 1 0,-13-11 0,0 0 0,12 1 0,-12-1 0,0 0 0,12 0 0,1-9 0,-1-1 0,-12 1 0,13-1 0,-1-10 0,0 1 16,1-1-16,-1 1 0,1-1 15,-1 1 1,0-1-16,1 1 0,-1-1 0,1 0 16,-1 1-1,0-1-15,1 11 0,-1-1 16,1 1-16,-1-1 0,-12 0 15,13 1-15,-13 9 16,12 0-16,0 1 0,-12-1 16,13 10-16,-13 0 15,0 1-15,0-1 0,0 10 16,0 0-1,0-10-15,0 10 0,12 1 16,1-1-16,-13 10 16,0 0-16,0 0 0,0 0 15,0 10-15,0 0 0,0 0 16,0 0-16,0 0 15,0 0-15,0 0 0,0 0 16,0 0-16,0 0 16,0 0-16,0 0 0,0 0 15,0 0 1,0 0-16,0 0 0,0 0 15,0 0-15,0 0 16,0 0-16,0 10 0,-13 0 16,1 10-16,-1 10 0,1-1 15,-13 11-15,0 0 16,0 9-16,1 1 0,-14-10 15,14 9-15,-1-9 16,0 0-16,13-1 0,-1-9 16,1 0-1,-1-10-15,13 0 0,0-10 0,0-1 16,0 1-16,0-10 0,0 0 15,0 0 1,0 0-16,0 0 0,0 0 16,0 0 30</inkml:trace>
  <inkml:trace contextRef="#ctx0" brushRef="#br2" timeOffset="348620.4881">14179 9145 0,'0'0'0,"0"0"0,0 0 0,0 0 0,0 0 0,0 0 0,0 0 0,0 0 0,0 0 0,0 10 0,0-10 0,-12 10 0,12 0 0,0 0 0,0 10 0,12 0 0,-12-1 0,13 1 0,-13 0 0,12 10 0,1 0 0,-1-1 0,0 1 0,1 0 0,-1 0 0,1-1 0,-1 1 0,0 0 0,1-10 0,-13 0 0,12 10 0,-12-11 0,0 1 0,0-10 0,0 0 0,0 0 0,0-10 0,0 0 0,0 0 0,0 0 0,0 0 0,0 0 0,0 0 0,0 0 0,0 0 0,0 0 0</inkml:trace>
  <inkml:trace contextRef="#ctx0" brushRef="#br2" timeOffset="349190.4889">14812 7478 0,'-12'0'0,"12"0"0,0 0 0,0 0 0,0 0 0,0 0 0,0 0 0,0 0 0,0 0 0,0 0 0,0 10 0,0 0 0,-13 10 0,1 9 0,-1 1 0,13 10 0,-12-1 0,0 1 0,-1 0 0,1 10 0,-13-1 0,0 1 0,13-1 0,-1 1 0,-11 0 0,11-1 0,1-9 0,-1-10 0,13-1 15,0-9 1,0 0-16,0-10 0,0-10 15,0 0-15,0 0 16,0 0-16,0 0 0,-49 0 16,49 0 30</inkml:trace>
  <inkml:trace contextRef="#ctx0" brushRef="#br2" timeOffset="355150.4972">12108 7835 0,'-13'0'0,"13"0"0,0 0 0,0 0 0,0 0 0,0 0 0,0 0 0,0 0 0,0 0 0,-12 0 0,-63 10 0,51 0 0,11-10 0,1 0 0,-1 0 0,-11 10 0,-1 0 0,-12 0 0,-1-10 0,-11 0 0,-1 10 0,0-10 0,-12 0 0,0 0 0,0 10 0,-12 0 16,0-1-16,-13 1 15,0 0-15,0-10 0,-12 10 16,0 0 0,-13 0-16,0-10 0,1 0 0,-1 10 15,0-10-15,1 0 0,-1 0 16,-12 0-1,12 0-15,1 0 0,-1 0 16,0-10-16,1 10 16,-1 0-16,0 0 0,1 0 15,-1-10-15,0 10 16,1-10-16,-1 10 0,0 0 15,1 0 1,12-10-16,-1 10 0,1-10 16,0 10-16,0 0 0,-1 0 0,14 0 15,-1 0 1,0-10-16,-12 10 0,-1-9 15,14 9 1,-1 0-16,25 0 0,24-10 16,-11 10-16,-13-10 15,0 0-15,12 0 0,1 0 16,-1 0-16,13 0 0,-1 0 15,14 0-15,-1 0 16,0 0-16,0 0 0,13 1 16,-1-1-1,1 0-15,0 0 0,-1 0 0,1 0 16,-1 0-1,1 10-15,12-10 0,-12 10 16,12-10-16,-13 10 16,1-10-16,12 10 0,-13 0 15,13-10-15,0 0 0,0 10 16,0 0-16,0 0 15,0-10-15,0 10 0,0 0 16,0 0 0,0 0-16,0 0 0,0 0 15,0 0-15,0 0 16,0 0-16,0 0 0,0 0 15,0 0-15,0 10 16,0 0-16,13 0 0,-1 0 16,1 10-16,-1 0 0,13 0 15,0 0 1,-1 9-16,1 1 0,0 10 15,12-10-15,0 9 16,-12 1-16,0 0 0,0-1 16,0 1-16,12-10 15,-12 0-15,0-1 0,-1 1 16,-11-10-16,-1 0 0,1 0 15,-13 0 1,0-11-16,0-9 0,0 0 0,0 0 16,0 0-1,0 0-15,0 0 0,0 0 0</inkml:trace>
  <inkml:trace contextRef="#ctx0" brushRef="#br2" timeOffset="355650.4979">6637 7795 0,'0'0'0,"0"0"0,0 0 0,0 0 0,0 0 0,0 0 0,0 0 0,0 0 0,0 0 0,0 0 0,0 0 0,12-9 0,1 9 0,-1-10 0,0 10 0,13 0 0,0-10 0,0 10 0,0-10 0,12 10 0,0-10 0,0 0 0,1 0 0,-1 0 0,12 10 0,-11-10 0,-1 10 0,0 0 16,0-10-16,-12 10 15,-12 0-15,-1 0 0,0 0 16,1 0 0,-1-10-16,-12 10 0,0 0 15,0 0-15,13-10 16,-13 10-16</inkml:trace>
  <inkml:trace contextRef="#ctx0" brushRef="#br2" timeOffset="356410.499">6103 7706 0,'0'0'0,"0"0"0,0 0 0,0 0 0,0 0 0,0 0 0,0 0 0,0 0 0,0 0 0,0 10 0,0-10 0,0 10 0,0 0 0,0 0 0,0 10 0,13 0 0,-13-1 0,12 11 0,-12 0 0,13 10 0,-1-1 0,0 11 0,1 0 0,-1-1 0,1 1 0,-13-1 0,12 11 0,0-10 0,-12-1 0,0 1 0,0-1 16,13 1-1,-13-10-15,0-1 0,0-9 16,0 0-16,0-10 15,0-10-15,0 0 0,0 0 16,0-10 0,0 0-16,0 0 0,0 0 15,0 0-15,0 0 0,0 0 0</inkml:trace>
  <inkml:trace contextRef="#ctx0" brushRef="#br2" timeOffset="356800.4995">6054 7786 0,'0'0'0,"0"0"0,0 0 0,0 0 0,0 0 0,0 9 0,12-9 0,1 10 0,-1 0 0,0 0 0,-12 10 0,0 0 0,0 0 0,0 0 0,0-1 0,0 11 0,0 0 0,-12 0 0,0 0 0,-1 9 0,1 1 0,-1 0 0,1-1 0,-13-9 0,0 0 0,13 0 0,0-10 0,-1-1 0,1-9 0,12 0 0,0-10 0</inkml:trace>
  <inkml:trace contextRef="#ctx0" brushRef="#br2" timeOffset="357190.5001">6041 7756 0,'0'0'0,"0"0"0,0 0 0,0 0 0,0 0 0,0 10 0,13 0 0,-1 0 0,13-1 0,0 1 0,0 0 0,-1 0 0,1 10 0,12 0 0,1-10 0,-1 10 0,0 0 0,0-1 0,-12 1 0,0 0 0,0-10 0,0 0 0,-1 0 0,-11 0 16,-1 0-1,-12-10-15,0 0 0,0 0 0,0 0 16,0 0-1,0 0-15,0 0 47</inkml:trace>
  <inkml:trace contextRef="#ctx0" brushRef="#br2" timeOffset="358400.5018">4578 5652 0,'0'0'0,"0"0"0,0 0 0,0 0 0,0 0 0,0 0 0,0 0 0,0 0 0,0 0 0,0 0 0,0 0 0,0 0 0,0 0 0,0 0 0,0 0 0,0 0 0,0 0 0,0 0 0,0 0 0,0 0 0,-13 0 0,13 0 0,0 0 0,0 0 0,0 0 0,0 0 0,-12 0 0,12 0 0,0 0 0,-13 0 0,13 0 0,-12 0 0,0 10 0,-1-10 0,1 10 0,12-10 0</inkml:trace>
  <inkml:trace contextRef="#ctx0" brushRef="#br2" timeOffset="358940.5025">4404 5711 0,'-12'10'0,"-1"0"0,1 0 0,-1 0 15,1 0 1,-1 0-16,1 10 0,0 0 16,-1-1-16,1 1 0,-1 10 15,1 0-15,0 0 16,-1-1-16,1-9 0,12 10 15,0 0 1,0-10-16,0 9 0,12 1 16,1 0-16,-1-10 15,0 10-15,1-11 0,12 1 16,-13 0-16,0-10 0,13 0 15,-12 0 1,12-10-16,-13 0 0,13 0 16,-13 0-16,13-10 15,0-10-15,-13 10 0,1-10 16,-1 0-1,0 1-15,1-1 0,-1 0 16,1-10-16,-1 0 16,0 1-16,1-1 0,-13-10 15,12 0-15,1 1 0,-13-1 16,0 0-16,0 11 15,0-1-15,0 0 0,0 0 16,0 10 0,0 1-16,0-1 0,0 0 15,0 0-15,0 10 16,0 10-16,0 0 0,0 0 15,0 0 1,0 0-16,-13 0 0,1 10 16,-13 0-16,0 10 0,0 0 15,25-20 32</inkml:trace>
  <inkml:trace contextRef="#ctx0" brushRef="#br2" timeOffset="366400.513">14924 3578 0,'0'0'0,"0"0"0,0 0 0,0 0 0,0 0 0,0 0 0,-13 0 0,13 0 0,-12 10 0,-1-10 0,-11 9 0,11 1 0,-12 10 0,1 0 0,-1 0 0,0 10 0,0-1 0,13 1 0,-1 10 0,13-10 0,-12 9 0,12-9 0,0 0 0,0 10 0,12-11 0,1 1 0,12-10 0,-1 0 0,1 0 0,0-10 0,0 0 0,0 0 0,-1-10 0,-11 0 0,-1 0 0,13-10 0,0-10 0,0 0 0,-13 0 0,13-10 0,0 1 0,-13-1 0,1-10 0,-1 0 0,0 1 0,1 9 0,-13 0 0,0 0 0,-13 1 0,1 9 0,0 0 0,-1 0 0,1 0 0,-13 0 0,0 0 0,0 1 0,0-1 0,1 10 0,-1 0 0,0 0 0,-49 30 0,12 10 0,0-1 0,12-9 0,50-20 0</inkml:trace>
  <inkml:trace contextRef="#ctx0" brushRef="#br2" timeOffset="367040.5139">15817 3429 0,'0'0'0,"0"0"0,0 0 0,0 0 0,0 0 0,0 0 0,0 0 0,0 10 0,-13 0 0,13 0 0,-24 59 0,-1 10 0,0-9 0,13-11 0,-13 1 0,12-1 0,1 1 0,0-10 0,-1-1 0,13 1 0,0-10 0,0-1 15,-12-9-15,12-10 0,0 0 16,0 0-1,0-10-15,0-10 0,0 0 16,0 0-16,0 0 16,0 0-16,0 0 62</inkml:trace>
  <inkml:trace contextRef="#ctx0" brushRef="#br2" timeOffset="367680.5148">16685 3637 0,'0'0'0,"0"0"0,0 0 0,0 0 0,0 0 0,0 0 0,0 0 0,-12 10 0,-1 0 0,1 0 0,0 10 0,-13 0 0,0-1 0,0 11 0,0 10 0,1 0 0,-1 9 0,0-9 0,13 0 0,-1-1 0,1 1 0,12-10 0,12 0 0,1-1 0,-1-9 0,13-10 0,0 0 0,-1 0 0,14-10 0,-1 0 0,0-10 0,-12 0 0,12-10 0,-12 0 0,0 1 0,-1-11 0,1 0 0,0 0 0,0-9 0,-13-11 0,1 0 0,-1 11 0,-12-1 0,0 0 0,0 1 0,0-1 0,0 0 0,0 10 0,0 11 0,0-1 0,0 10 0,0 10 0,-12 0 0,-13 10 0,-12 10 0,-13-1 0,-12 11 0,62-30 0</inkml:trace>
  <inkml:trace contextRef="#ctx0" brushRef="#br2" timeOffset="371390.5199">13299 3607 0,'0'0'0,"0"0"0,0 0 0,0 0 0,0 0 0,0 10 0,12-10 0,0 10 0,1-10 0,12 10 0,-1 0 0,1 0 0,0 0 0,0-10 0,-25 0 0</inkml:trace>
  <inkml:trace contextRef="#ctx0" brushRef="#br2" timeOffset="371600.5202">13261 3955 0,'0'0'0,"0"0"15,13 0-15,12 10 0,-13-10 16,13 10-1,-13 0-15,13-1 0,0 1 16,0 0-16,-13-10 16,0 10-16,-12-10 0,0 0 15</inkml:trace>
  <inkml:trace contextRef="#ctx0" brushRef="#br3" timeOffset="564240.7899">13584 5175 0,'0'0'0,"0"0"0,0 0 0,0 0 0,0 0 0,0 0 0,12 0 0,1 10 0,12-10 0,-1 10 0,1 0 0,0 0 0,12 0 0,0 0 0,1 0 0,-1 0 0,-37-10 0</inkml:trace>
  <inkml:trace contextRef="#ctx0" brushRef="#br3" timeOffset="564510.7903">13708 5523 0,'0'0'0,"0"0"0,0 0 16,12 10-16,1 0 0,-1 0 15,13-1 1,0 1-16,0 0 0,-1 10 15,-11-10-15,12 0 16,-13 0-16,0 10 0,1 0 16,-1-10-1,-12-10 32</inkml:trace>
  <inkml:trace contextRef="#ctx0" brushRef="#br3" timeOffset="565240.7913">14961 5255 0,'0'0'0,"0"0"0,0-10 0,0 10 0,0 0 0,0 0 0,0 0 0,0 0 0,0 0 0,0 0 0,0 0 0,0 0 0,-13 0 0,13 0 0,-12 0 0,0 0 0,-1 10 0,-12 0 0,13 20 0,-13-1 0,0 1 0,1 10 0,11-1 0,1-9 0,12 0 0,0 0 0,12 0 0,1-1 0,11-9 0,14 0 0,-1-10 0,12-10 0,1-10 0,12 0 0,-12-10 0,-1 0 0,1-9 0,-13-1 0,0-10 0,1-9 0,-14 9 0,-11-10 0,-13 11 0,-13-1 0,-11 0 0,-14 10 0,1 1 0,-12 9 0,-1 10 0,0 0 0,13 10 0,0 0 0,0 10 0,-1 10 0,14 0 0,11-1 0,1 11 0,-1 0 0,13 0 0,0-30 0</inkml:trace>
  <inkml:trace contextRef="#ctx0" brushRef="#br3" timeOffset="565540.7918">15916 4868 0,'0'0'0,"0"10"0,0 0 0,0 0 0,-12 19 0,-1 1 0,1 20 0,-1 9 0,1 1 0,0 9 0,-13 1 0,0-1 0,0-9 0,13-1 0,-1 1 15,-11-1-15,11 1 16,1-10-16,-1-21 0,13 1 15,0-10 1,0-10-16,0-10 0,0 0 0</inkml:trace>
  <inkml:trace contextRef="#ctx0" brushRef="#br3" timeOffset="565930.7923">16574 5195 0,'-13'10'0,"1"10"0,-13 10 0,13 10 0,-13-1 0,0 11 0,0 9 0,13 1 0,-1-10 0,1-1 0,12 1 0,12-11 0,13-9 0,0 0 0,0-10 0,12-10 0,13-20 0,12-10 0,0-10 0,0 0 0,0-19 0,-13-1 0,1 1 0,0-11 0,-1 1 16,-12 9-16,-24 0 0,-1 11 15,-12-1-15,0 10 16,-25 0-16,1 11 0,-14 9 16,-11 0-1,-1 20-15,0 9 0,50-19 16</inkml:trace>
  <inkml:trace contextRef="#ctx0" brushRef="#br3" timeOffset="566730.7934">14229 13383 0,'0'0'0,"0"0"0,0 0 0,12 0 0,1 0 0,-1 0 0,1 10 0,-1 0 0,13 0 0,0-10 0,12 0 0,-12 0 0,-25 0 0</inkml:trace>
  <inkml:trace contextRef="#ctx0" brushRef="#br3" timeOffset="566920.7937">14353 13750 0,'0'0'0,"0"0"15,12 0-15,1 0 0,-1 0 16,1 10-16,-1-10 0,0 10 16,13-10-16,0 10 15,0-10-15,-13 10 0,1 0 16,-13-10 31</inkml:trace>
  <inkml:trace contextRef="#ctx0" brushRef="#br3" timeOffset="567680.7948">15643 13373 0,'0'0'0,"0"0"0,0 0 0,-12 0 0,-1 10 0,1 0 0,0 0 0,-13 10 0,0 9 0,0 11 0,0-10 0,1 0 0,-14 9 0,13 11 0,1-1 0,11-9 0,1 0 0,12 0 0,0-1 0,12-9 15,1 0-15,11 0 0,14-11 16,-1-9-16,13-10 0,-1-10 15,1-9-15,-1-1 16,-11-10-16,-1 0 0,0 0 16,-12-9-1,0-11-15,-13 0 0,0 11 16,-12-11-16,0 10 15,-12-9-15,0 9 0,-13 10 16,0 1-16,-12-1 0,0 10 16,-1 10-1,1 0-15,-12 10 0,11 0 16,1 10-16,0 10 15,0 0-15,37-20 0</inkml:trace>
  <inkml:trace contextRef="#ctx0" brushRef="#br3" timeOffset="568020.7952">16673 13343 0,'0'10'0,"0"0"0,-13 0 0,1 10 0,0 10 0,-1 9 0,1 1 0,-1 10 0,1-1 0,-13 1 0,13-1 0,-13 1 0,0 10 0,0-11 0,13 1 0,-13-1 16,13-9-1,12-40 32</inkml:trace>
  <inkml:trace contextRef="#ctx0" brushRef="#br3" timeOffset="568490.7959">17566 13671 0,'-12'10'0,"12"-1"0,-13 21 0,1 0 0,-1 10 0,1-1 0,12 1 0,0 0 0,0 9 0,0-9 0,0 0 0,12 0 0,1-1 0,12-9 0,-1-10 0,14 0 0,-1-10 0,12-10 0,1-10 0,0-10 0,-1-10 0,1 0 0,0-9 15,-1-11-15,1-10 16,-1 1-16,-11-1 0,-14 11 16,1-1-1,-12 10-15,-13 1 0,-13 9 0,1 0 16,-1 10-1,1-9-15,-13 9 0,0 0 16,1 10-16,-1 0 0,-12 0 16,-1 10-16,1 0 15,0 10-15,37-10 63</inkml:trace>
  <inkml:trace contextRef="#ctx0" brushRef="#br3" timeOffset="616880.8636">17665 719 0,'0'0'0,"0"0"0,0 0 0,0 0 0,0 0 0,0 0 0,0 0 0,0 0 0,13 0 0,-13 0 0,0 0 0,12 0 0,-12 0 0,0-10 0,0 10 0,0 0 0,0 0 0,12 0 0,-12 0 0,13 0 0,-13 0 0,12-9 0,1 9 0,-1 0 0,13 0 0,0 9 0,-13-9 0,13 10 0,0 0 0,-13 0 0,13 0 0,-13 0 0,1 0 0,-1 0 0,1 0 0,-1 0 0,13 10 0,-13 0 0,1-1 0,-1 1 0,0 0 0,1 0 0,-1 0 0,1 0 0,-13-1 0,0 1 0,0 0 16,0 0-1,0 0-15,0 10 0,-13-1 16,1 1-16,-1 0 16,1 0-16,0-1 15,12 1-15,-13 0 0,1 0 16,-1 9-16,13-9 15,0 0-15,-12 0 0,12 0 16,0-1 0,0 1-16,-12 0 0,12 0 15,0-1 1,0 1-16,12 0 0,0-10 15,1 0 1,-1 0-16,1-1 0,-1 1 16,0-10-16,1 0 0,12-10 15,-1 0-15,1 0 16,0 0-16,0-10 15,0 0-15,-1 0 16,1 0-16,0 0 0,-12 1 16,-1-1-1,-12 0-15,0 0 0,0 10 16,0 0-1,0 0-15,0 0 0,0 0 16,0 0-16,0 0 0,0 0 16,0 0-16,-12 0 15,-1 10-15,1 0 16,-1 0-16,1 9 15,-1 1-15,-11 0 0,-1 0 16,0 10 0,0-1-16,0 1 0,1 0 15,-1 0-15,0 0 0,0 9 16,13-9-1,-1 0-15,1 10 0,0-1 16,12 1 0,0-10-16,0-1 0,12 1 15,0 0-15,1 0 16,-1 9-16,1-9 15,-1 0-15,0 10 16,13-1-16,-12-9 0,-1 0 16,0 0-16,1 0 0,-13-1 15,0 1 1,0 0-16,0 0 0,0-1 15,0 1 1,-13-10-16,-11 0 0,-1 0 16,0 9-16,0-9 15,0 0-15,1 0 16,-14-10-16,1 0 15,0 0-15,0 0 0,-1 0 16,1-10-16,0 0 0,-13 0 16,13 0-1,-12 0-15,11 0 0,1-10 16,0 0-1,0 0-15,0 0 0,12 0 16,0 0 0,0 0-16,0 0 0,13 0 15,-1 0-15,1 10 0,12 0 16,0 0-16,0 0 15,0 0-15,0 0 16,0 0-16,0 0 16,0 0-16,0 0 0,-12 0 15,12 0 32</inkml:trace>
  <inkml:trace contextRef="#ctx0" brushRef="#br3" timeOffset="621710.8704">18819 1940 0,'0'0'0,"0"0"0,0 0 0,0 0 0,0 0 0,12 0 0,13 0 0,12-10 0,1 0 0,11 0 0,1 10 0,12-10 0,0 10 0,12-10 0,13 1 0,12-1 15,1 0 1,-1 0-16,0 0 0,0 0 16,1 0-16,-14 0 0,1-10 15,0 10 1,0 0-16,-13 0 0,-12 1 15,-12 9-15,0 0 16,-13 0-16,0 0 0,-12 0 16,-13 0-1,-12 0-15,0 0 47</inkml:trace>
  <inkml:trace contextRef="#ctx0" brushRef="#br3" timeOffset="622000.8708">19253 2198 0,'-12'0'0,"12"10"0,-13 0 0,1 20 0,-13 9 0,0 1 0,-12 0 0,12 9 0,-12 11 0,0 0 0,0-1 0,-1 1 0,1-1 0,12-9 0,1-1 15,-1-9 1,0 0-16,13-10 0,12-30 62</inkml:trace>
  <inkml:trace contextRef="#ctx0" brushRef="#br3" timeOffset="622420.8714">19787 2327 0,'0'0'0,"0"0"0,0 0 0,-13 10 0,1 0 0,-1 10 0,-11 0 0,-1 9 0,0 1 0,-12 10 0,-1 0 0,14-1 0,-1 1 0,-12 0 0,12-10 0,0-1 0,13 1 0,12 0 0,0-10 0,0 0 16,12 9-1,13-9-15,12 0 0,13 0 16,-1-10 0,13 0-16,13 0 0,-1 0 15,13-1-15,0-9 16,-13 0-16,13 0 15,-12 0-15,-13 0 16,0 0-16,-13 0 0,-24 0 16,0 0-16,-13 0 15,-12 0-15,0-9 16,0 9 31</inkml:trace>
  <inkml:trace contextRef="#ctx0" brushRef="#br3" timeOffset="622680.8718">20159 2426 0,'0'0'0,"-13"10"0,1 0 0,0 20 0,-13 10 0,-13 9 0,1 11 0,-12-1 0,-1 1 0,0 9 0,1 1 0,-1-11 0,13 1 0,0-10 16,12-1-1,0-9-15,25-40 63</inkml:trace>
  <inkml:trace contextRef="#ctx0" brushRef="#br3" timeOffset="623270.8726">19464 829 0,'0'0'0,"0"0"0,0 10 0,0-1 0,-12 11 0,-1 0 0,1 10 0,-13 10 0,0-1 0,-12 11 0,12 9 0,0 1 0,-12 9 0,12-9 0,1 0 0,-1-1 0,12-9 0,1-1 15,12-9 1,0 0-16,0-10 0,0-11 16,0-9-16,0 0 15,0-10 32</inkml:trace>
  <inkml:trace contextRef="#ctx0" brushRef="#br3" timeOffset="623560.873">19923 769 0,'0'0'0,"0"0"0,0 10 0,0 0 0,-12 0 0,-1 10 0,1 9 0,-13 11 0,0 10 0,0 9 0,1 11 0,-1 9 0,0 1 0,0-11 0,0 0 0,1 1 0,11-1 16,13-69 30</inkml:trace>
  <inkml:trace contextRef="#ctx0" brushRef="#br3" timeOffset="626260.8768">17454 3746 0,'0'0'0,"0"0"0,0 0 0,0 0 0,0 0 0,0 0 0,0 0 0,0 0 0,0 0 0,0 0 0,0 0 0,0 0 0,0 0 0,0 0 0,0 0 0,0 0 0,0 0 0,0 0 0,0 0 0,13 0 0,-1 0 0,1 0 0,-1 10 0,0 0 0,1 0 0,12 0 0,-1 0 0,1 0 0,0 0 0,0 0 0,-13 0 0,13 9 0,0-9 0,-13 10 0,13 0 0,-13 0 0,1 0 0,12 0 0,-13 0 0,13-1 0,0 1 0,-13 0 0,1 0 16,-1 10-16,0-10 0,1-1 16,-1 1-16,1 0 15,-1 10-15,0 0 16,1-11-16,-13 11 15,0 0-15,0 0 0,0 0 16,0-1 0,0 11-16,0 0 0,0-1 15,0 1-15,-13 10 0,1-1 16,0 1-1,-1 0-15,1 9 0,-1 1 16,1-1-16,0 11 16,-1-1-16,1 11 0,-13-1 15,0 0 1,13 11-16,-13-1 0,12 10 15,1 0-15,0 11 16,-1-11-16,1 10 16,-1 0-16,1 0 0,0 10 15,-1 1-15,1 9 16,12 0-16,-13 10 0,13-1 15,0-8 1,0-1-16,0 9 0,13-9 0,12 0 16,-1 10-1,1-10-15,12 0 0,1 0 16,11-9-1,1-1-15,12 0 0,0-10 0,12-10 16,1-10-16,12-9 0,0-11 16,12 1-1,0-21-15,0 1 0,1-10 16,-1-10-16,-12-1 15,-1-9-15,-11-10 0,-1 0 16,-24-10 0,-13 0-16,0 10 0,-12-10 15,-12 0-15,-1 0 0,-12 0 16,0 0-16,0 0 15,0 0-15,0 0 0,0 10 16,-12-10 0,-1 10-16,1 0 0,-1 10 15,-11-1-15,-1 11 16,-12 10-16,-1 9 0,1 1 15,0 10 1,0-1-16,12 11 0,-12-1 16,12 11-16,0 9 0,0 0 15,0 0-15,1 11 16,11-1-16,1 10 0,12 0 15,0 0 1,0 1-16,0-1 0,12 0 0,1 0 16,11 0-1,1-9-15,0-1 0,0 0 16,12 0-16,0 1 15,0-11-15,1 0 0,-1-9 16,0-1-16,13 0 0,-13-9 16,0-1-16,0 1 15,-12-1-15,0 1 0,0-1 16,0-9-1,-1-1-15,-11 1 0,-1-1 16,1-9-16,-1 0 16,-12-1-16,0 1 0,0-1 15,-12-9-15,-1 0 0,-12 0 16,1-1-16,-1 11 15,-12 0-15,-13-1 0,0 1 16,-12 9 0,0 1-16,-12-1 0,12 1 15,-13-1-15,1 1 16,0-10-16,-1-11 0,75-39 47</inkml:trace>
  <inkml:trace contextRef="#ctx0" brushRef="#br3" timeOffset="630480.8827">18620 6466 0,'0'0'0,"0"0"0,0 0 0,0 0 0,13 0 0,12 0 0,24 0 0,13-10 0,13-10 0,-1 0 0,25 0 0,13 0 0,12-10 0,13 1 16,-1-1 0,1 0-16,-1 0 0,-12 11 15,-12-1 1,-13 0-16,-12 0 0,-25 0 15,-13 10-15,-24 0 0,0 10 16,-13 0-16,-12 0 16,0 0 30</inkml:trace>
  <inkml:trace contextRef="#ctx0" brushRef="#br3" timeOffset="630840.8832">19067 6575 0,'0'0'0,"0"0"0,0 10 0,0-10 0,0 10 0,0 0 0,0-1 0,0 11 0,0 0 0,0 10 0,-12 10 0,-1 9 0,-12 11 0,1 9 0,-1 1 0,0-1 0,0-9 0,0-1 0,1-9 0,-1 0 0,12-11 15,1-9 1,12 0-16,0-10 0,0-10 15,0-10 32</inkml:trace>
  <inkml:trace contextRef="#ctx0" brushRef="#br3" timeOffset="631220.8837">19973 6505 0,'-13'0'0,"1"10"0,-1 0 0,-11 10 0,-1 0 0,-12 10 0,-13 9 0,0 11 0,-12 0 0,0 9 0,0 1 0,13-1 15,-1-9-15,13-1 0,12 1 16,0-10-1,13-10-15,12-1 0,12 1 16,13-10-16,0 0 16,24 0-16,1-1 0,12-9 15,13 0-15,-1-10 0,0 0 16,1 0-1,-1 0-15,1 0 0,-13-10 16,0 10 0,-13-10-16,-11 10 0,-14 0 15,1-9-15,-12 9 16,-13 0 31</inkml:trace>
  <inkml:trace contextRef="#ctx0" brushRef="#br3" timeOffset="631480.8841">20159 6783 0,'0'0'0,"-37"20"0,-1 10 0,-11 9 0,-1 1 0,0 10 0,1 9 0,-1 1 0,1 9 0,11 1 15,1-11-15,12 1 0,-74 19 31,99-79 16</inkml:trace>
  <inkml:trace contextRef="#ctx0" brushRef="#br3" timeOffset="632090.8849">19228 5265 0,'0'0'0,"0"0"0,-12 0 0,0 10 0,-1 10 0,1-1 0,-13 11 0,0 10 0,0 9 0,-12 11 0,0 9 0,0 11 0,-1-1 0,1 1 0,0-11 0,0 1 0,12-1 15,13-9 1,-1-11-16,1-9 0,12-40 62</inkml:trace>
  <inkml:trace contextRef="#ctx0" brushRef="#br3" timeOffset="632730.8858">19551 5344 0,'0'0'0,"0"0"0,0 0 0,0 0 0,12 0 0,13 10 0,0-10 0,0 10 0,12-10 0,0 10 0,0 0 0,-12 0 0,0 0 0,0 0 0,-13 0 0,-12 9 0,0 1 0,-12 0 0,-13 10 0,-12 0 0,-13 39 0,-12 40 0,-12-49 0,-13-30 0,12-11 0,13 1 0,0 0 0,13 0 15,12 0-15,12-10 16,12-10-16,13 0 16,0 0-16,0 0 15,0 0-15,13 0 0,-1 0 16,1 0-16,11 0 0,1-10 15,12 0 1,1 10-16,-1-10 0,0 10 16,0-10-1,13 10-15,-1 0 0,-11 0 16,11 0-16,-11 0 15,-1 0-15,0 0 0,0 0 16,-12 0 0,0 0-16,12 10 0,-12 0 15,0 0-15,-1 0 0,1 0 16,0 0-1,0-10-15,-13 10 0,-12-10 63</inkml:trace>
  <inkml:trace contextRef="#ctx0" brushRef="#br3" timeOffset="635770.8901">20456 6277 0,'0'0'0,"0"0"0,0 0 0,0 0 0,13 0 0,-1 0 0,13 0 0,12 0 0,1-10 0,11 10 0,1-10 0,-13 0 0,13 0 0,-13 0 0,0 10 0,-12-10 0,0 1 0,-1 9 0,-11 0 0,-13 0 15,0 0-15,0 0 0,0 0 16,0 0 0,0-10-16,0 10 0,0 0 15,0 0 1,0 0-16,0 0 0,0 0 15,0 0-15,0 0 0,0 0 16,0 0-16,0 0 16,0 0-16,0 0 15,0 0-15,0 0 16,0 0-16,0 0 0,0 0 15,0 0 1,0 0-16,0 0 0,0 0 16,0 0-16,0 0 15,12 0-15,-12 0 0,13-10 16,-1 10-16,0-10 15,13 0-15,13 0 16,-1 0-16,-12 0 0,-1 0 16,14 0-1,-14 0-15,1 10 0,-12-10 16,-13 10-1,0 0-15,0 0 47</inkml:trace>
  <inkml:trace contextRef="#ctx0" brushRef="#br3" timeOffset="636060.8905">20345 6505 0,'0'0'0,"0"0"0,0 0 0,0 0 0,12 0 0,1 0 0,11 0 0,14-10 0,11 0 0,1 1 0,12-11 0,0 0 0,12 0 0,-12 0 0,0 0 16,-12 10-16,0-10 0,-13 11 15,0-1 1,-12 10-16,-13 0 0,-12 0 16,0 0-16,0 0 15,0 0-15,0 0 16,0 0-16,0 0 0,0 0 62</inkml:trace>
  <inkml:trace contextRef="#ctx0" brushRef="#br3" timeOffset="636450.891">21536 6287 0,'0'0'0,"0"0"0,0 0 0,0 0 0,12 0 0,1 0 0,11-10 0,14 0 0,11 0 0,1-10 0,12 10 0,0 0 0,0-9 0,12 9 0,1 0 0,-13 0 16,12 0-16,1-10 0,-1 10 15,-12 0 1,0 0-16,0 0 0,-12 0 16,-13 1-1,-12-1-15,0 10 0,-13 0 16,-12 0 31</inkml:trace>
  <inkml:trace contextRef="#ctx0" brushRef="#br3" timeOffset="637350.8923">21982 6624 0,'0'0'0,"0"0"0,0 0 0,0 0 0,0 0 0,0 0 0,0 0 0,0 0 0,13 0 0,-1 0 0,13 10 0,0-10 0,12 0 0,0 0 0,0 0 0,-12 0 0,0 0 0,0 0 0,0 0 0,-1 0 0,-11 0 0,-1 0 0,1 0 0,-1 0 0,0 0 0,1 0 0,-1-10 0,1 10 0,-1 0 0,1 0 0,-1 0 0,-12 0 0,0 0 0,0 0 0,0 0 0,0 0 0,0 0 0,0 0 0,0 0 0,0 0 0,0 0 0,0 0 0,0 10 0,0-10 0,0 10 0,0 0 0,-12 10 0,-13 10 0,0 0 0,0-1 0,0 11 0,0 0 0,-12 9 0,0 1 0,0 0 0,12-1 0,0 11 0,0-1 0,1-9 0,-1 9 15,0-9 1,0 0-16,0-1 0,13-9 16,0 0-16,-1-11 15,1 1-15,-1-10 0,13-10 16,0 0-1,0-10-15,0 0 0,0 0 16,0 0-16,0 0 47</inkml:trace>
  <inkml:trace contextRef="#ctx0" brushRef="#br3" timeOffset="638040.8933">22255 4957 0,'0'0'0,"0"0"0,0 0 0,-12 0 0,12 10 0,-13 0 0,-11 10 0,-1 0 0,-12 9 0,-1 21 0,-11 0 0,-13 9 0,0 11 0,0-1 0,0 1 0,0 9 15,12-10-15,13 1 16,12-11-16,13 1 0,12-10 15,12-1-15,13-9 16,12-10-16,13-10 16,12-10-16,0-10 0,12-10 15,1 0 1,-13-10-16,0 0 0,-13 0 15,-12 0 1,-12 0-16,-12 11 0,-13-11 16,-13 0-16,-12 0 15,-12 10-15,-25-10 0,-12 10 16,-13 0-16,0 10 0,-12 10 15,0 10 1,-1 0-16,100-20 62</inkml:trace>
  <inkml:trace contextRef="#ctx0" brushRef="#br3" timeOffset="639910.8959">23359 809 0,'-12'0'0,"0"0"0,-1 0 0,1 10 0,-13 0 0,0 0 0,0-1 0,-12 11 0,0 10 0,-13 0 0,1 10 0,-1-1 0,0 1 0,1 10 0,-1-1 0,13 11 0,0-1 16,-1-9-1,14-1-15,-1 11 0,12 0 16,1-11-16,12 1 16,12-1-16,1 1 15,-1 0-15,13-1 16,12-9-16,0 0 0,13-1 15,0-9-15,-1-10 16,-11 0-16,-1-10 16,0 0-16,-12-10 0,0 0 15,-13 0 1,-12 0-16,0 0 0,0 0 15,0 0 1,0 0-16,0 0 0,0 0 47</inkml:trace>
  <inkml:trace contextRef="#ctx0" brushRef="#br3" timeOffset="640830.8972">24104 729 0,'0'0'0,"0"0"0,-13 10 0,13 0 0,-12 0 0,12 10 0,-13-10 0,13 10 0,-12 0 0,0-1 0,-1 1 0,1 0 0,-1 0 0,1 0 0,-13 0 0,0 0 0,1-1 0,-14 11 0,1 0 0,-12 10 0,-1-1 0,-12 1 0,12 10 0,1-1 16,-1 1 0,0-1-16,13 1 0,12-10 15,13 9-15,0-9 16,12 0-16,12-10 15,13-11-15,0 1 16,12-10-16,0-10 0,13 0 31,-1-10-31,1-10 0,-1 1 16,1-11-16,0 0 0,-13 0 15,0 1 1,0-11-16,-12 0 0,-12 0 16,-13 11-16,-13-1 15,-24 0-15,-13 10 16,-12 0-16,0 10 15,-12 1-15,-1 9 0,1 9 16,0 1-16,12 0 16,12 10-16,0 0 15,13-10-15,37-10 16</inkml:trace>
  <inkml:trace contextRef="#ctx0" brushRef="#br3" timeOffset="641300.8978">24501 670 0,'0'0'0,"0"10"0,0-10 0,12 10 0,0 0 0,13 9 0,0 11 0,0 0 0,0 10 0,12 9 0,-12 1 0,0 9 0,-1 1 0,1 9 0,-12 1 0,-1-1 0,-12 1 16,-12-1-16,-1 11 15,-24-1-15,-25 1 0,-13-1 16,-24 0-1,-12 1-15,-13-11 0,124-69 63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4095" units="in"/>
          <inkml:channel name="Y" type="integer" max="4095" units="in"/>
          <inkml:channel name="T" type="integer" max="2.14748E9" units="dev"/>
        </inkml:traceFormat>
        <inkml:channelProperties>
          <inkml:channelProperty channel="X" name="resolution" value="684.32483" units="1/in"/>
          <inkml:channelProperty channel="Y" name="resolution" value="1130.59082" units="1/in"/>
          <inkml:channelProperty channel="T" name="resolution" value="1" units="1/dev"/>
        </inkml:channelProperties>
      </inkml:inkSource>
      <inkml:timestamp xml:id="ts0" timeString="2021-03-29T02:27:07.924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brush xml:id="br1">
      <inkml:brushProperty name="width" value="0.05292" units="cm"/>
      <inkml:brushProperty name="height" value="0.05292" units="cm"/>
      <inkml:brushProperty name="color" value="#7030A0"/>
    </inkml:brush>
  </inkml:definitions>
  <inkml:trace contextRef="#ctx0" brushRef="#br0">2270 1146 0,'0'0'0,"0"10"0,0-10 0,0 0 0,0 0 0,0 0 0,0 0 0,0 0 0,0 10 0,0-10 0,0 10 0,-12 0 0,12 10 0,0 9 0,0 1 0,0 10 0,0 0 0,-13-1 0,13 11 0,-12 0 0,0-1 0,-1 1 0,13-1 0,-12 1 0,12-10 0,-13-1 0,1 1 0,12-10 0,0-10 15,0-10 1,0 0-16,0-10 0,0 0 16,0 0-16,0 0 0,0 0 15,0 0-15,0 0 16,0 0-16,0 0 0,12 0 15,-12 0 1,13 0-16,-1 0 0,13 0 16,0 0-16,0 0 15,-1 0-15,14 10 0,-1-1 16,0 1-1,0 10-15,0 0 0,13 0 16,-13 0-16,1 0 0,-1 9 16,0-9-16,-12 10 15,0 0-15,-13 0 0,0-11 16,-12 11-1,0 0-15,-12-10 0,0 0 16,-1 0-16,-12-1 16,1 1-16,-1 0 0,0-10 15,-12 0 1,0 0-16,-13-10 0,0 0 15,1-10-15,-1 0 0,0 0 16,-12 0-16,13-10 16,-1 0-16,50 20 0</inkml:trace>
  <inkml:trace contextRef="#ctx0" brushRef="#br0" timeOffset="430.0006">2208 1503 0,'0'0'0,"0"0"0,0 0 0,0 0 0,0 0 0,0 0 0,0 0 0,0 0 0,13 0 0,-1 0 0,0 0 0,13-9 0,12-1 0,13 0 0,12 0 0,0-10 0,13 10 0,-1 0 0,0 0 0,1 0 0,-1 0 15,1 0 1,-1 10-16,-12 0 0,-12 0 15,-13 0-15,0 0 0,-12 10 16,-13-10-16,1 0 16,-13 0-16,0 0 0,0 0 15,0 0-15,0 0 16,0 0-16,-37 0 0,37 0 15</inkml:trace>
  <inkml:trace contextRef="#ctx0" brushRef="#br0" timeOffset="780.0011">3250 1106 0,'0'10'0,"13"0"0,11 0 0,1 10 0,12 0 0,1 0 0,-1 10 0,13-1 0,-13 11 0,0 0 0,13-1 0,-13 11 0,0 20 16,0 19-1,-12 20-15,-13 10 16,-12-10-16,-12 0 0,-13-9 15,0-11-15,-12-10 0,-12-9 16,-13-11 0,0-9-16,37-10 0,25-40 0</inkml:trace>
  <inkml:trace contextRef="#ctx0" brushRef="#br0" timeOffset="1270.0017">1923 1295 0,'-13'0'0,"1"0"0,-13 0 0,0 10 0,-12 0 0,0 10 0,-13 9 0,1 1 0,-1 10 0,13 0 0,-13 9 0,13 11 0,0-1 15,0 1-15,-1 9 0,14-9 16,-1 9-16,12 1 16,13-1-16,0 1 0,13-1 15,12-9 1,-1-1-16,14 1 0,-1-1 15,0 1-15,13-10 16,-1-1-16,1-9 0,0 0 16,-1-1-16,1-9 0,-1 0 15,1-10 1,-50-20-16</inkml:trace>
  <inkml:trace contextRef="#ctx0" brushRef="#br0" timeOffset="2690.0037">10272 938 0,'0'0'0,"0"0"0,0 0 0,0 0 0,0 0 0,0 0 0,0 0 0,0 0 0,0 10 0,0 0 0,0 0 0,0-1 0,-13 11 0,13 0 0,-12 10 0,-1 10 0,1-1 0,0 11 0,-1 0 0,1-1 0,-13 1 0,0 9 0,0 1 0,1-10 0,-14 9 16,14-9-16,-1-1 15,0 1-15,0-10 16,13-11-16,-1 1 16,1-10-16,12-10 0,0 0 15,0-10 1,0 0-16,0 0 0,0 0 0</inkml:trace>
  <inkml:trace contextRef="#ctx0" brushRef="#br0" timeOffset="3420.0047">10086 1037 0,'0'0'0,"0"0"0,0 0 0,0 0 0,12-10 0,0 10 0,1 10 0,12 10 0,-1 0 0,-11 9 0,12 1 0,-1 0 0,1 10 0,-12-1 0,11 1 0,-11 0 0,-1-1 0,13 1 0,-13 0 0,1 0 0,12-1 0,-13 1 15,1 0-15,-1-11 0,0 1 16,1 0-16,-1 0 16,1 0-16,-1-11 15,-12 1-15,0-10 16,0-10-16,0 0 0,0 0 15,0 0-15,0 0 0,0 0 16,0 0 0,12-10-16,-12-10 0,13-9 15,-1-11 1,13 0-16,0-9 0,0-11 15,-1 1-15,1 9 16,12-10-16,1 1 0,-1-1 16,0 1-16,-12 9 0,0 0 15,0 11 1,-1-1-16,1 10 0,-12 10 15,-13 1 1,0 9-16,0 0 0,0 10 16,0 0-16,0 0 15,0 0-15,0 0 0,0 0 16,0 0-1,0 0-15,0 0 0,0 0 16,0 0-16,0 0 0,0 0 16,0 0-1,0 0-15,0 0 63</inkml:trace>
  <inkml:trace contextRef="#ctx0" brushRef="#br0" timeOffset="3970.0055">11202 1543 0,'0'0'0,"0"10"0,0 0 0,0 0 0,0 0 0,0 10 0,0 9 0,-12 11 0,-1 0 0,1 0 0,12 9 0,-13 1 0,13 9 0,-12-9 0,0 0 0,12-11 0,0 1 0,0-10 0,0 0 0,0-11 0,0-9 0,0-10 15,0 0-15,0 0 0,0 0 16,0 0-16,0 0 16,0 0-16,0 0 0,0 0 15,0 0 48</inkml:trace>
  <inkml:trace contextRef="#ctx0" brushRef="#br0" timeOffset="7020.0098">8659 10058 0,'0'0'0,"0"0"0,0 0 0,0 0 0,0 0 0,0 0 0,0 0 0,0 0 0,0 0 0,0 10 0,0-10 0,0 10 0,0-10 0,0 10 0,0 0 0,0 0 0,0 0 0,0 0 0,-12 9 0,12 1 0,-13 10 0,1 10 0,-1 0 0,13 9 0,-12 11 0,12 9 0,-12 1 0,-1 9 0,1 0 0,-1 11 16,1-1-16,-1 0 15,13 1-15,0-1 0,-12 0 16,12-9 0,0-11-16,0 1 0,0-11 15,0-9-15,0-10 16,0-11-16,0-9 0,0 0 15,0-10 1,0 0-16,0-10 0,0 0 16,0 0-16,0 0 0,0 0 0,0 0 15,0 0 1,0-10-16,0 10 0</inkml:trace>
  <inkml:trace contextRef="#ctx0" brushRef="#br0" timeOffset="7540.0105">8560 10048 0,'0'0'0,"0"0"0,0 0 0,0 0 0,0 10 0,0 0 0,0 0 0,0 0 0,0 0 0,0 0 0,0 0 0,0-10 0,0 0 0,0 0 0,0 0 0,0 0 0,0 0 0,0 0 0,0 0 0,0 0 0,0 0 0,0 0 0,0 0 0,0 0 0,0 0 0,0 0 0,0 0 0,0 0 0,0 0 0,0 0 0,0 0 0,0 0 0,0 0 0</inkml:trace>
  <inkml:trace contextRef="#ctx0" brushRef="#br0" timeOffset="7860.011">8771 10068 0,'0'0'0,"0"0"0,0 0 16,0 0-16,0 0 16,-13 0-16,13 0 0,-12 10 15,12-10-15,-13 10 16,1 0-16,0 0 0,-13 10 15,0-1 1,0 1-16,-12 10 0,0 0 16,-1 10-16,-11-1 0,-1 1 15,1 0-15,-1-1 16,0 1-16,13-10 0,0 0 15,0-1 1,12-9-16,13 0 0,-1-10 16,13-10-16,0 0 15,13 0-15,-13 0 0</inkml:trace>
  <inkml:trace contextRef="#ctx0" brushRef="#br0" timeOffset="8220.0115">8622 9909 0,'0'0'0,"0"0"0,0 10 0,0 0 0,0 0 0,0 0 0,12 0 0,1 10 0,11 0 0,1-1 0,0 11 0,0 0 0,0 0 0,-1 0 0,1-1 0,0 1 0,0 0 0,0 0 0,-1-10 0,1 9 0,-12-9 0,-13 0 16,0 0 0,0-10-16,0 0 0,12-10 15,-12 0 32</inkml:trace>
  <inkml:trace contextRef="#ctx0" brushRef="#br0" timeOffset="9840.0137">8969 10703 0,'0'0'0,"0"0"0,0 0 0,0 0 0,0 0 0,0 10 0,0-10 0,0 10 0,0 0 0,0 0 0,0 0 0,0 0 0,0 10 0,0 0 0,0 9 0,-12 11 0,-1 0 0,1-1 0,12 11 0,-13 0 0,13-1 0,0-9 0,0 0 0,-12-11 0,12 1 0,0-10 0,0 0 0,0-10 0,-12-10 0,12 0 0,0 0 0,0 0 0,0 0 0,0 0 0,0 0 0,0 0 0,0 0 0,0 0 0,0 0 0,0 0 0,0 0 0,0 0 0,0 0 0</inkml:trace>
  <inkml:trace contextRef="#ctx0" brushRef="#br0" timeOffset="10590.0148">9726 10822 0,'-13'10'0,"1"0"0,-13 0 0,-12 10 0,0 0 0,0 0 0,-1 0 0,-11-1 0,-13 11 0,0 0 0,0 10 0,-13 9 0,-12 1 15,1 9 1,-1 1-16,0-10 0,12-1 16,1 1-16,12-10 0,12-1 15,1-9-15,11 0 16,14-10-16,-1-10 0,12-1 15,1-9 1,12 0-16,0 0 0,0 0 16,0 0-16,0 0 15,12 0-15,-12 0 0</inkml:trace>
  <inkml:trace contextRef="#ctx0" brushRef="#br0" timeOffset="11270.0157">9056 11557 0,'0'0'0,"-12"10"0,12-10 0,-13 10 0,1-10 0,-1 10 0,13-1 0,0 1 0,-12 10 0,-1 0 0,-11 0 0,-1 0 0,0 10 0,13-1 0,-1 1 0,13-10 0,0 0 0,0 0 0,0-1 0,0 1 0,0-10 0,25 0 0,0-10 0,12 0 0,0 0 0,1 0 0,-1-10 0,0 0 0,-12 0 0,-13 0 0,1 1 0,-1-1 0,0-10 0,-12 0 0,13 0 0,-13 0 0,0 0 0,0 1 0,0 9 0,0-10 0,0 0 0,0 0 0,-13 0 0,1 0 0,0 1 0,-1-1 0,1 0 0,-1 10 0,1 0 0,0 0 0,-1 0 0,1 0 0,-1 0 0,1 0 0,0 10 0,-1 0 0,1 0 0,-1 0 0,-12 10 0,25-10 0</inkml:trace>
  <inkml:trace contextRef="#ctx0" brushRef="#br0" timeOffset="14500.0203">9155 10604 0,'0'0'0,"0"0"0,0 0 0,0 0 0,0 0 0,0 0 0,0 0 0,0 10 0,0-10 0,0 0 0,-12 10 0,12-10 0,0 10 0,-13 0 0,13 0 0,-12 9 0,0 1 0,-1 0 0,1 0 0,-1 0 0,1 0 0,0 10 0,-1-1 0,1 11 0,-1 0 0,1-1 0,-1-9 0,1 0 0,12 0 0,0 9 0,0-9 0,0 0 0,0 0 0,0-10 0,0-1 15,0 1 1,12-10-16,1 0 0,-1 0 16,13 0-16,0-10 15,0 0-15,0-10 0,-1 0 16,1 0-1,0 0-15,0 0 0,-13 0 0,1 0 16,-1-9 0,-12-1-16,12 0 0,-12-10 15,13 0-15,-1 1 0,-12 9 16,0-10-16,0 0 15,0 0-15,0 1 0,0-1 16,0 0 0,0 0-16,0 1 0,0-1 15,0 10-15,0 0 16,-12-10-16,12 10 0,0 1 15,-13-1-15,13 10 16,0 0-16,0 10 0,0 0 16,0 0-16,0 0 0,0 0 15,0 0 1,0 0-16,-12 0 0,12 0 15,0 0-15,0 0 16,0 0-16,0 0 0,-12 0 16,12 0-1,-13 0-15,1 0 0,-1 10 0,13-10 16</inkml:trace>
  <inkml:trace contextRef="#ctx0" brushRef="#br0" timeOffset="15310.0214">9366 11497 0,'0'0'0,"0"0"0,0 0 0,0 0 0,0 0 0,0 0 0,0 0 0,0 0 0,0 0 0,0 0 0,0 0 0,0 0 0,0 0 0,0 0 0,-12 0 0,12 0 0,-13 10 0,1 0 0,-1 0 0,1 0 0,-13 10 0,-12 10 0,0-1 0,-13 11 0,1 0 0,-1 9 0,0 1 0,1 9 0,-1 1 0,0-10 15,1-1-15,12 1 16,-1-10-16,14-11 0,11 1 15,1 0 1,-1-10-16,13-10 0,0-10 16,0 0-16,0 0 15,0 0-15,0 0 0,0 0 16,0 0-16,13-10 0,-13 10 15</inkml:trace>
  <inkml:trace contextRef="#ctx0" brushRef="#br0" timeOffset="15670.0219">9416 11587 0,'0'0'0,"0"0"0,-13 0 0,1 0 0,12 0 0,-13 0 0,13 0 0,-12 0 0,0 9 0,-1 1 0,-12 0 0,13 0 0,0 0 0,-13 0 0,0 0 0,0 10 0,0 0 0,1 0 0,-1-1 0,0 11 0,0 0 0,-12 0 0,12-1 0,0 1 0,0 0 16,1 0-16,-1-10 0,12-1 15,1-9 1,12 0-16,0-10 0,0 0 15,0 0-15,0 0 16,0-10-16,0 0 0,12-9 16,13-11-1,0 0-15,0-10 0,-25 40 0</inkml:trace>
  <inkml:trace contextRef="#ctx0" brushRef="#br0" timeOffset="16210.0227">9180 11606 0,'0'0'0,"12"-10"0,1-9 0,-1-1 0,-12 10 0,0 0 0,0 0 0,0 10 0,0 0 0,0 0 0,0 0 0,-12 10 0,-1 10 0,-11 0 0,-1 9 0,-12 1 0,12 10 0,-12 9 0,-1 1 0,1 0 0,0-1 0,0 1 0,12-10 0,0-1 0,13-9 0,-1-10 0,1-10 16,12-10 0,0 0-16,0 0 0,12-10 15,13-10-15,12-10 16,0 1-16,1-11 0,-1-10 15,0 1 1,0-1-16,-12 10 0,12-9 16,-12 9-16,0 0 0,0 1 15,-13 9-15,1 0 16,-1 10-16,0 0 0,-12 10 15,0 10-15,0 0 16,0 0-16,0 0 0,0 10 16,-12 0-1,0 0-15,-1 0 0,1 10 16,-1 10-16,-11 0 0,-1 9 15,-12 1-15,12 0 16,0-1-16,-12 1 0,-1 0 16,1-1-1,12 1-15,1-10 0,-1 0 16,0-11-16,13 1 15,12-10-15,0-10 0,0 0 16,0 0 0,0 0-16,0 0 0,12-10 15,13-10-15,-25 20 0</inkml:trace>
  <inkml:trace contextRef="#ctx0" brushRef="#br0" timeOffset="20890.0292">8237 11477 0,'0'0'0,"0"0"0,0 0 0,0 0 0,0 0 0,0 0 0,0 0 0,0 0 0,0 0 0,0 0 0,0 0 0,0 0 0,0 0 0,0 0 0,0 0 0,0 0 0,-12 10 0,-1-10 0,1 10 0,0 0 0,-13 0 0,0 10 0,0 0 0,0 0 0,0-1 0,1 1 0,-1 10 0,-12 0 0,-1 0 0,1 9 0,0 1 0,0 0 0,-13-1 16,1 11-16,11 0 0,1-1 15,0 1-15,0 0 16,-1 9-16,14-9 0,-1-1 15,0 1 1,0 0-16,0-1 0,13 1 16,12-11-16,-12 1 15,12-10-15,0 0 0,0-1 16,0 1-16,0 0 0,0 0 15,0-10 1,0 0-16,0-1 0,0 1 16,0 0-16,0-10 15,0 0-15,0-10 0,0 0 16,0 0-1,0 0-15,0 0 0,0 0 16,0 0-16,0 0 16,0 0-16,0 0 0,0 0 15,0 0-15,0 0 0</inkml:trace>
  <inkml:trace contextRef="#ctx0" brushRef="#br0" timeOffset="21780.0305">7443 12212 0,'-12'0'0,"-1"-10"0,1 0 0,0 0 0,-1-10 0,1 10 0,12 0 0,-13 0 0,13 10 0,0 0 0,0 0 0,0 0 0,0 0 0,0 0 0,0 0 0,0 0 0,0 0 0,0 0 0,0 0 0,0 0 0,0 0 0,-12 0 0,12 0 0,0 10 0,0 0 0,0 0 0,0 0 0,0 0 0,0 10 0,0 0 0,0 0 0,-12-1 0,12 11 0,0-10 0,0 10 0,0 0 0,0 9 0,0-9 0,0 10 0,0-11 0,0 1 0,12 10 0,-12-10 0,12-1 0,1 1 0,-13 0 0,12 0 0,-12-10 0,13 0 0,-13-11 0,0 1 0,0 0 0,0-10 0,0 0 0,0 0 0,0 0 0,0 0 0,0 0 0,0 0 0,12 0 0,-12 0 0,12 0 0,1-10 0,-1-9 0,1-1 0,11-10 0,1 0 0,0 0 0,0 1 0,0-1 0,12 0 0,0-10 0,-12 11 0,12-1 0,-12 0 0,0 0 0,0 10 0,-13 1 0,13-1 0,-13 0 0,13 0 0,-13 10 0,1 0 0,-1 0 0,1 10 16,-13 0-16,0 0 15,0 0-15,0 0 0,0 0 16,0 0 0,0 0-16,0-10 0,0 10 15,0 0-15,0 0 0,0 0 16,0 0-16,0 0 15,0 0-15,0 0 0,0 0 63</inkml:trace>
  <inkml:trace contextRef="#ctx0" brushRef="#br0" timeOffset="22160.031">7406 13343 0,'0'0'0,"0"-10"0,0 0 0,0 10 0</inkml:trace>
  <inkml:trace contextRef="#ctx0" brushRef="#br0" timeOffset="23170.0324">7381 13274 0,'0'0'0,"0"0"16,0 0-16,0 0 0,0 0 15,0 0 1,0 0-16,0 0 0,-12 0 15,12 0-15,0 0 16,0 0-16,0 0 0,0 0 16,0 0-16,0 0 15,0 0-15,0 0 16,0 0-16,0 0 0,0 0 0,0 0 15,0 0 1,0 0-16,0 0 0,0 0 16,0 0-16,0 0 15,0 0-15,0 0 0,0 0 16,0 0-1,0 0-15,0 0 0,0 0 16,0 0-16,0 0 16,0 0-16,0 0 0,0 0 15,0 0-15,0 0 0,0 0 16,0 0-1,0 0-15,0 0 0,0 0 16,0 0-16,0 0 16,0 0-16,0 0 0,0 0 15,0 0 1,0 0-16,0 0 0,0 0 15,0 0-15,0 0 16,0 0-16,0 0 0,0 0 16,0 0-16,0 0 0,0 0 15,0 0-15,0 0 16,0 0-16,0 0 15,0 0-15,0 0 16,0 0-16,0 0 0,-13 0 16,13 0-1,-12 0-15,12 0 0,-12 10 16,-1-10-16,-12-10 0,1-10 15,11 20-15,-12 20 16,1 9-16,11 1 0,1-10 16,-1 10-1,-12-10-15,1 0 31,11 9-15,13 11-16,0 0 16,0-1-16,13-9 0,-1 0 15,13 0-15,0-10 0,12-1 16,0 1-1,0-10-15,1 0 0,11 0 16,1-10 0,-13 0-16,0 0 0,13-10 15,-13 0-15,0-10 16,1 0-16,-14 1 0,1-1 15,-12 0 1,-1 0-16,-12 0 0,0-10 16,0 1-16,0-1 0,-12 0 15,-1-10-15,1 1 16,-1-1-16,1 0 0,0 11 15,-13-1 1,0-10-16,0 10 0,0 1 16,0 9-1,1 0-15,-1 10 0,0 0 0,-12 0 16,0 10-16,-13 10 0,13 10 15,0 0 1,-1 0-16,14-1 0,-1 1 16,0 10-1,0 0-15,13 0 0,-1-1 16,13-29-16</inkml:trace>
  <inkml:trace contextRef="#ctx0" brushRef="#br0" timeOffset="30930.0433">8039 10177 0,'0'0'0,"0"0"0,0 0 0,0 0 0,0 0 0,0 0 0,0 0 0,0 0 0,0 0 0,0 0 0,0 0 0,0 0 0,0 0 0,0 0 0,0 0 0,0 0 0,0 0 0,0 0 0,0 0 0,-13 0 0,13 0 0,-12 0 0,-1 0 0,1-10 0,0 0 0,-13-9 0,0-1 0,0 0 0,0-10 0,1 0 0,-14-9 0,1-1 0,-12 0 0,11 1 0,-11-1 0,-1-10 15,0 1-15,1-1 0,-1 0 16,-12-9-16,0-1 0,0 1 15,0-1-15,0 1 16,0-1-16,0 10 0,0-9 16,0 9-1,-12-9-15,12 9 0,-1 1 0,1-1 16,13 10-1,-1 0-15,1 1 0,-1-1 16,13 10-16,0 10 16,12-9-16,0 9 15,13 0-15,-1 0 0,13 10 0,0 10 16,0 0-1,0 0-15,0 0 0,0 0 16,0 0-16,0 0 16,13 10-16,-1 0 0,0 0 15,1 10 1,-1-10-16,1 10 0,-1-1 15,0 11-15,1 10 16,-1 0-16,13-1 0,-13 11 16,1 0-16,-1-1 0,1 11 15,-1-11-15,0 1 16,-12 0-16,0-1 0,0 1 15,0-10 1,0-1-16,0-9 0,0 0 16,0 0-16,0-11 15,0 1-15,0 0 16,0-10-16,0 0 0,0 0 0,-12-10 15,12 0 1,0 0-16,0 0 0</inkml:trace>
  <inkml:trace contextRef="#ctx0" brushRef="#br0" timeOffset="31420.0439">6352 8589 0,'0'0'0,"0"0"0,0 0 0,0 10 0,0-10 0,0 10 0,0-10 0,0 10 0,0-10 0,0 10 0,12 0 0,0 0 0,1 10 0,-1-10 0,1 10 0,11-11 0,1 11 0,0 0 0,0 0 0,0-10 0,-1 10 0,14-10 0,-1 0 0,0 0 0,0-1 0,13 1 0,0 0 16,-13 0-16,0 0 0,0-10 15,0 10-15,-12-10 16,0 0-16,0 0 0,-13 0 16,1 0-1,11 0-15,-11 0 0,-1 0 16,1 0-16,-13 0 15,0 0-15,0 0 0,0 0 16,0 0 0,0 0-16,0 0 0,0 0 15,0 0-15</inkml:trace>
  <inkml:trace contextRef="#ctx0" brushRef="#br0" timeOffset="32110.0449">5719 8480 0,'0'0'0,"0"0"0,0 0 0,0 0 0,0 10 0,0-10 0,0 10 0,0 0 0,0 0 0,0 10 0,0 10 0,0-1 0,-13 1 0,1 10 0,0 9 0,-1 1 0,1 10 0,-1-1 0,1 1 0,0-1 0,-1-9 0,1-1 0,-1 1 15,13 0-15,0-1 16,0-9-16,0-10 0,0 0 16,0-11-1,0 1-15,-12-10 0,12-10 16,0 0-16,0 0 0,0 0 15,0 0 1,0 0-16,0 0 0,0 0 0,0 0 16,0 0-16</inkml:trace>
  <inkml:trace contextRef="#ctx0" brushRef="#br0" timeOffset="38310.0536">8535 12996 0,'0'0'0,"0"0"0,0 0 0,0 0 0,0 0 0,0 0 0,0 0 0,0 0 0,0 0 0,0 0 0,0 0 0,0 0 0,0 0 0,0 0 0,0 0 0,0 10 0,0-10 0,0 0 0,0 0 0,0 0 0,0 0 0,0 10 0,12-10 0,38 0 0,12 0 0,-25 10 0,-37-10 0,-12 9 0,-1 1 0,13 0 0,0-10 0,25 10 0,0 0 0,0 0 0,12 0 0,13 0 0,-1 0 0,1 0 0,12 0 0,0 0 15,12 0-15,1-1 16,12 1-16,-1 0 0,1-10 15,0 10-15,0-10 0,0 10 16,12-10 0,0 0-16,1 0 0,11 0 15,1-10-15,-1 0 16,1 0-16,12 0 0,-12 1 15,12-11 1,0 0-16,0 0 0,0 0 16,13 0-16,-13 0 15,0-9-15,-13-1 0,1 0 16,-13 0-16,0 11 0,-12-11 15,0 0 1,0 0-16,-13 0 0,1 1 16,-1-1-16,1 0 15,-1 0-15,1 1 0,-13-1 16,12 0-16,0 0 15,1 0-15,-13 1 0,0-1 16,0 0-16,-12 10 0,-1-9 16,1 9-16,-1 0 15,-11 0-15,-1 0 0,0 0 16,0 0-1,0 1-15,1-1 0,-1 0 16,0 0-16,-12 10 16,0 0-16,0-10 0,-13 10 15,13 1-15,-13-1 16,1 0-16,-1 0 0,-12 10 15,0 0-15,0 0 0,0 0 16,0 0-16,0 0 16,0 0-16,0 0 0,0 0 15,0 0 1,0 0-16,0 0 0,0 0 0,0 0 15,0 0 1,0 0-16,0 0 0,0 0 16,0-10-16,0 10 15,0 0-15,0 0 0,0 0 16,0-10-16,0 10 0,0 0 15,0 0-15,0 0 16,0 0-16,0 0 0,0-10 16,0 10 46</inkml:trace>
  <inkml:trace contextRef="#ctx0" brushRef="#br0" timeOffset="39220.0549">12988 12043 0,'0'0'0,"0"0"0,0 0 0,0 0 0,0 0 0,0 0 0,0 0 0,0 10 0,0-10 0,0 0 0,0 0 0,13 10 0,-1-10 0,13 10 0,0-10 0,0 0 0,-1 0 0,14 0 0,-1 0 0,0 0 0,0 0 0,1 0 0,-1 0 0,0 0 0,0-10 0,0 0 0,1 0 0,11 10 16,1-10-16,0 0 0,-13 10 16,12-10-1,-11 10-15,-1 0 0,0 0 0,0-10 16,-12 10-1,0 0-15,0 0 0,-13 0 16,0 0-16,-12 0 0,0 0 16,0 0-16,0-10 15,0 10-15,0 0 0,0 0 16,0 0-16,0 0 15,0 0-15,0 0 0,0 0 16,0 0 0,0 0-16,0 0 0,0 0 0,0 0 15,0 0 1,0 0-16,0 0 0,0 0 15,0 0-15,0 0 0,0 0 0,0 0 16,0 0 0,0 0-16,0 0 0,0 0 15,0 0-15,0 0 16,0 0-16,0 0 0,0 0 15,0 0 1,0 0-16,0 0 0,0 0 0,0 10 16,-12 0-1,0 10-15,-1 0 0,-12 0 16,1 10-16,-1-1 0,0 1 0,0 10 15,0 0 1,1-11-16,-14 11 0,14 0 16,-1-11-16,0 11 15,0 0-15,0-10 0,13-1 16,-1 1-16,1-10 15,0 0-15,12-10 0,0 0 16,0 0-16,0-10 0,0 0 16,0 0-1,0 0-15,0 0 0,0 0 0,0 0 16,0 0-1,0 0-15,0 0 0,0 0 16,-13 0-16,13 0 62</inkml:trace>
  <inkml:trace contextRef="#ctx0" brushRef="#br0" timeOffset="43580.061">12914 10922 0,'0'0'0,"0"0"0,0 0 0,0 0 0,-12 0 0,12-10 0,0 10 0,0 0 0,0 0 0,-13 0 0,13 0 0,-12 0 0,-1 0 0,-11 0 0,11 10 0,-12 0 0,13 9 0,-13 1 0,13 0 0,-1 0 0,1 10 0,0-10 0,-1 9 0,13 1 0,0-10 0,0 0 0,0 0 0,13-1 0,-1 1 0,13-10 0,0 0 0,-1 0 0,14-10 0,-1 0 0,0 0 0,0 0 0,0-10 0,1 0 0,-1 0 0,-12-10 0,-1 1 0,14-1 0,-13 0 0,-1 0 0,-11 0 0,-13 0 0,0-9 0,0 9 0,0 0 0,0 0 0,0 0 0,0 0 0,0 1 0,-13-1 0,1 0 0,0 10 0,-1 0 0,-12 0 0,0 0 0,1 10 0,-1 0 0,0 0 0,0 0 0,-12 0 0,12 0 0,0 0 0,1 10 0,11 0 0,50-40 0,-37 30 0</inkml:trace>
  <inkml:trace contextRef="#ctx0" brushRef="#br0" timeOffset="44010.0616">13708 10673 0,'0'10'0,"0"0"0,-12 0 0,12 0 0,-13 0 0,1 10 0,-13 0 0,0 10 0,0-1 0,-12 1 0,0 0 0,-13 10 0,1 9 0,-1 1 0,0-1 0,1 1 0,-1 0 15,1 9-15,-1 1 0,0-11 16,1 1 0,11 0-16,1-11 0,0 1 0,12 0 15,0-10 1,1-11-16,-1 11 0,12-10 15,1 0-15,0-10 0,12 0 0,0-10 16,0 0 0,0 0-16,0 0 0,0 0 15,0 0-15,0 0 16,0 0 31</inkml:trace>
  <inkml:trace contextRef="#ctx0" brushRef="#br0" timeOffset="44850.0627">13559 11319 0,'0'0'0,"0"0"0,0 0 0,-12 9 0,12-9 0,0 0 0,0 0 0,0 0 0,0 0 0,-13 0 0,13 0 0,-12 10 0,12 0 0,-13 0 0,13-10 0,-12 10 0,0-10 0,12 10 0,-13-10 0,1 10 0,-1-10 0,1 10 0,12-10 0,0 0 0,0 0 0,0 0 0,0 0 0,0 0 0,0 0 0,0 0 0,0 0 0,0 0 0,0 0 0,0 0 0,0 0 0,0 0 0,0 0 0,0 0 0,0 0 0,0 0 0,0 0 0,0 0 0,0 0 0,0 0 0,0 0 0,0 0 0,0 0 0,0 0 0,0 0 0,0 0 0,0 0 0,0 0 0,0 0 0,0 0 0,0 0 0,0 0 0,0 0 0,0 10 0,0 0 0,0 0 0,-12 10 0,-1-1 0,1 1 0,-13 10 0,13 0 0,-13 0 0,0 9 0,0 1 0,13 0 0,-13-1 0,13 1 0,-1 0 15,-12-1-15,1-9 0,11 0 16,1 0-16,-1 0 16,13-11-16,0 1 0,0-10 15,0 0-15,0-10 16,0 0-16,0 0 0,0 0 15,0 0 1,0 0-16,0 0 0,0 0 16,0 0 30</inkml:trace>
  <inkml:trace contextRef="#ctx0" brushRef="#br0" timeOffset="47380.0663">13212 10326 0,'0'0'0,"0"0"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-10 0,0 0 0,0 0 0,12 0 0,1-9 0,-13-1 0,0 0 0,12 0 0,-12-10 0,0 0 0,12-9 0,1-1 0,-1 0 0,-12-9 0,13-1 0,-13 1 0,0-1 0,12 0 0,0-9 0,-12-1 15,0 1-15,0-1 16,0 1-16,0-1 0,13 0 16,-13 1-1,12-11-15,-12 11 0,0-11 0,13 1 16,-1 0-1,-12 9-15,0-10 0,0 11 16,0-11-16,0 1 0,12 9 16,-12 1-16,13-1 15,-13 1-15,12 9 0,-12 1 16,0 9-16,0 0 15,13 0-15,-1 11 0,-12-1 16,0 10 0,0 0-16,0 10 0,12 10 0,-12 0 15,0 0 1,0 0-16,0 0 0,0 0 15,0 0-15,0 0 0,0 0 16,0 0-16,0 0 16,0 0-16,0 0 0,0 0 15,0 0-15,0 0 16,0 0-16,0 0 0,0 0 15,0 0 1,0 10-16,0 0 0,0 0 16,-12 10-16,-13 0 15,0 10-15,1-1 0,-1 1 16,0 10-16,-12 0 0,12-1 15,0 1-15,0 0 16,1-1-16,-14 1 0,13 0 16,1-1-16,-1-9 15,0 0-15,0 0 0,0-1 16,13 1-1,-13-10-15,13 0 0,-1 0 16,1-10-16,0 0 0,12 0 16,-13-10-16,13 0 15,0 0-15,0 0 0,-12 0 16,12 0 31</inkml:trace>
  <inkml:trace contextRef="#ctx0" brushRef="#br0" timeOffset="47850.0669">13237 7974 0,'0'0'0,"0"0"0,0 0 0,0 0 0,0 0 0,0 0 0,0 10 0,12 0 0,13 0 0,12 0 0,0 10 0,0-1 0,1 1 0,-1 0 0,0 0 0,0 0 0,0 10 0,-12-11 0,0 1 0,0 0 0,0 0 0,-13 0 16,1 0-16,-1 0 15,0-1-15,1-9 0,-1 0 16,-12 10-16,0-10 0,0 0 16,0 0-16,0-10 15,0 0-15,0 0 0,0 0 16,0 0-16,0 0 15,0 0-15,0 0 0,0 0 16,0 0 0,0 0-16,0 0 0,0 0 15,0 0-15,0-10 16,0 10-16,0 0 0,0-10 15,0 10 32</inkml:trace>
  <inkml:trace contextRef="#ctx0" brushRef="#br0" timeOffset="48460.0678">13584 6069 0,'0'0'0,"0"0"0,0 10 0,0-1 0,0 1 0,0 10 0,0 0 0,0 10 0,0 10 0,0-1 0,-13 11 0,1-1 0,0 11 0,-1-10 0,1-1 0,-1 1 0,1 0 0,0-1 0,-1 1 0,1-1 0,12-9 0,0-10 16,0 0-1,0-1-15,0-9 0,0-10 16,0 0-16,0 0 0,0-10 15,-13 0-15,13 0 16,0 0-16,0 0 0,0 0 16,-12 0-16,0 0 15,12 0-15,0 0 0,0 0 63</inkml:trace>
  <inkml:trace contextRef="#ctx0" brushRef="#br0" timeOffset="54810.0767">12939 6605 0,'0'0'0,"0"0"0,0 0 0,0 9 0,0 1 0,0-10 0,0 0 0,0 0 0,0 0 0,0 0 0,0 0 0,0 0 0,0 0 0,0 0 0,0 0 0,0 0 0,0 0 0,0 0 0,0 0 0,0 0 0,0 0 0,0 0 0,-13 0 0,13 0 0,-12 0 0,0 0 0,-13 0 0,0 0 0,-12 0 0,0 0 0,-13 0 0,-12 0 0,0 0 0,-13 0 0,1 0 0,-13 0 0,0 0 0,-12 0 0,-13 0 16,-12 0-1,0 0-15,0 0 0,-12 10 16,-1 0-16,-12-10 0,1 0 16,-14 0-16,1 10 15,-13 0-15,1 0 0,-13 0 16,12 0-1,-12-10-15,0 0 0,-13 10 16,1-10 0,-1 0-16,13 0 0,13 0 15,24-10-15,12 0 16,13 0-16,0 0 0,13-10 15,11 0-15,1 10 0,0 1 16,0-1-16,12 10 16,-13-10-16,14-10 0,-1 0 15,0 0 1,0 0-16,13 0 0,12 11 15,0-11-15,0 10 16,12 0-16,13 0 0,0 0 16,12 0-16,12 0 15,1 0-15,0 0 16,12 10-16,0 0 0,0-10 0,0 10 15,0 0 1,0 0-16,0 0 0,0 0 16,0 0-16,0 0 15,0 0-15,0 0 0,0 0 16,0 0-1,0 0-15,0 0 0,0 0 16,0 0-16,0 0 0,0 0 16,0 0-16,0 0 15,0 0-15,0 0 0,0 0 16,0 0-16,0 0 15,0 0-15,0 0 0,0 0 16,0 0 0,0 0-16,0 0 0,0 0 15,0 0-15,0 0 16,0 0-16,0 0 0,0 0 15,0 0-15,0 0 0,0 0 16,0 0-16,0 0 16,0 0-16,0 0 0,0 0 15,0 0 1,0 0-16,0 0 0,0 0 15,0 0-15,0 0 16,0 0-16,0 0 0,0 0 16,12 10-1,0 0-15,1 0 0,-1 10 16,1 0-16,-1 10 0,13-1 0,0 1 15,-1 0 1,1 0-16,0 9 0,0 1 16,0-10-16,-1 0 15,1-1-15,0 1 0,-13 10 16,1-10-1,-1-1-15,1-9 0,-1 10 0,0-10 16,1 0-16,-13 0 0,0-11 16,0 1-1,0-10-15,0 0 0,0 0 16,0 0-16,0 0 15,0 0-15,0 0 0,0 0 16,0 0 31</inkml:trace>
  <inkml:trace contextRef="#ctx0" brushRef="#br0" timeOffset="55290.0774">6897 6376 0,'0'0'0,"0"0"0,0 0 0,0 0 0,0 10 0,0-10 0,0 10 0,0-10 0,0 10 0,0-10 0,0 10 0,0-10 0,0 10 0,0-10 0,0 0 0,0 0 0,0 0 0,0 0 0,0 0 0,0 0 0,13 0 0,-1 0 0,1 0 0,11 0 0,14-10 0,11 0 0,1-10 0,24 0 0,13-9 0,0-1 0,12 0 0,-12 10 0,0-10 0,0 1 15,-13 9-15,-12 0 16,-12 0-16,-13 10 0,-12 10 15,-13 0-15,1 0 0,-13 0 16,0 0 0,0 0-16,0 0 0,0 0 15,0-10-15,0 10 16,0 0-16,0 0 0,24 0 15,-24 0-15</inkml:trace>
  <inkml:trace contextRef="#ctx0" brushRef="#br0" timeOffset="56720.0794">6401 8252 0,'0'0'0,"0"0"0,0 0 0,0 0 0,0 0 0,0 0 0,0 0 0,0 0 0,0 0 0,0 0 0,0 0 0,0 0 0,0 0 0,0 0 0,0 0 0,0 0 0,0 0 0,0-10 0,0 0 0,0 0 0,0 0 0,0-10 0,13-9 0,-1-1 0,0 0 0,1 0 0,-1-9 0,1-1 0,-1 0 0,0 1 0,1-11 0,-1 10 0,-12 1 0,13-1 0,-1 0 0,-12 0 0,12 1 0,-12-1 16,0 0-16,0 1 0,0 9 15,13-10-15,-1 10 16,-12 1-16,0-1 0,0 0 16,0 0-1,0 10-15,0-9 0,13 9 0,-13 0 16,0 0-16,0 10 0,0 0 15,0 0 1,0 0-16,12 1 0,-12-1 0,0 0 16,0 0-1,0 0-15,0 0 0,0 0 16,0 0-16,12 0 15,1 0-15,-13 0 0,0 0 16,0 0-16,0 0 0,0 1 16,0-1-16,0 0 15,0 0-15,12 0 0,-12 0 16,0 10-1,0 0-15,0-10 0,0 0 16,0 10-16,0 0 16,0 0-16,0 0 0,0 0 15,0 0-15,0 0 16,0 0-16,0 0 0,0 0 15,0 0-15,0 0 0,0 0 16,0-10-16,0 10 16,0 0-16,0 0 0,0 0 15,13 0 1,-13 0-16,0 0 0,0 0 15,0 0-15,0 0 16,0 0-16,0-10 0,12 10 16,-12 0-16,0 0 15,0 0-15,0 0 0,0 0 16,0 0-16,0 10 0,0 0 15,-25 0 1,0 0-16,1 10 0,-14 10 0,1 9 16,0 1-1,-13 0-15,13-1 0,-12 11 16,11-10-16,-11-1 15,11 1-15,1 0 0,12-1 16,1-9-16,-1 0 0,0-10 16,13 0-16,-1 0 15,1-11-15,12 1 0,0-10 16,0 0-1,0 0-15,0 0 0,0 0 16,0 0-16,0 0 16,0 0-16</inkml:trace>
  <inkml:trace contextRef="#ctx0" brushRef="#br0" timeOffset="57690.0807">6352 6892 0,'0'0'0,"0"0"0,0 0 0,0 10 0,12 0 0,0 0 0,1 0 0,-1 0 0,1 0 0,-1 0 0,-12 0 0,0 0 0,12 0 0,-12-1 0,0 1 0,0 0 0,0-10 0,0 0 0,0 0 0,13 0 0,-13 0 0,0 0 0,0 0 0,0 0 0,0 0 0,0 0 0,0 0 0,0 0 0,0 0 0,0 0 0,0 0 0,0 0 0,12 0 0,-12 0 0,0 0 0,0 0 0,0 0 0,13 0 0,-13 0 0,12 0 0,-12 0 0,12 0 0,-12 0 0,13 0 0,-1 0 0,-12 0 0,13 0 0,-13 0 0,12 0 0,-12 0 0,0-10 0,0 0 0,12 10 0,-12 0 0,0-9 0,0 9 0,13 0 0,-13 0 0,0-10 0,12 10 0,-12 0 0,0 0 0,13 0 0,-13 0 0,0 0 0,0 0 0,0 0 0,0 0 0,12 0 0,0 0 0,-12 0 0,0 0 0,0 0 0,0 0 0,0 0 0,13 0 0,-13 0 0,12 0 0,-12 10 0,13-1 0,-1 11 0,0 0 0,1 0 0,-1 0 0,1 0 0,-1 0 0,1 9 0,11 1 0,-11 0 16,12 0-16,-13-1 16,13 1-16,-13 0 0,13-10 15,0 0-15,-13 0 16,1-1-16,-1 1 0,0 0 15,1 0-15,-1-10 0,1 0 16,-13 0 0,0 0-16,0 0 0,0-10 15,0 0-15,0 0 16,0 0-16,0 0 0,0 0 15,0 0-15,0 0 63</inkml:trace>
  <inkml:trace contextRef="#ctx0" brushRef="#br0" timeOffset="59060.0826">6290 5989 0,'0'0'0,"0"0"0,0 0 0,0 0 0,-13 0 0,13 0 0,-12 10 0,12-10 0,-13 0 0,1 0 0,12 10 0,-13-10 0,13 0 0,0 0 0,-12 0 0,12 0 0,0 0 0,0 10 0,0-10 0,-12 0 0,12 0 0,-13 0 0,13 10 0,-12-10 0,12 10 0,-13 0 0,1-10 0,0 10 0,-1 0 0,13 0 0,-12-10 0,12 9 0,-13 1 0,13 0 0,-12 0 0,12 0 0,0 0 0,-12 0 0,-1 0 0,13 10 0,0-10 0,0 10 0,0-1 0,0 1 0,0 0 0,0 0 0,0 0 0,0 0 0,0-1 0,0 1 0,0-10 0,0 10 0,0-10 0,0 10 0,0 0 0,13-10 0,-1 10 0,-12-11 0,12 1 0,1 0 0,-1 0 0,1 0 0,-1 0 0,0 0 0,1-10 0,-1 10 0,1 0 0,-1 0 0,0-10 0,1 0 0,-1 0 0,1 0 0,-1 0 0,1 0 0,-1 0 0,13 0 0,0 0 0,12-10 0,0 0 0,0 0 0,0-10 0,1 0 0,-14 10 15,1 0-15,-12 1 0,-1-1 16,0 0-16,1 10 16,-13 0-16,0 0 0,0-10 15,0 10 1,12-10-16,-12 0 0,13 0 15,-13 0-15,12-10 16,-12 0-16,0 0 0,0 1 16,0-1-16,0 0 15,0 0-15,0 0 16,0 0-16,0 1 0,0-1 0,-12 0 15,-1 0 1,1 0-16,-1 10 0,1-10 16,0 10-16,-1 1 15,1-1-15,-1 0 0,1-10 16,0 10-1,-1 0-15,1 0 0,-1 0 16,-11 10-16,-1 0 0,0 0 16,0 0-16,-12 0 15,0 10-15,0 0 0,-1 0 16,1 0-1,0 0-15,0 10 0,-13-1 0,13 1 16,0 0 0,37-20-16</inkml:trace>
  <inkml:trace contextRef="#ctx0" brushRef="#br0" timeOffset="64840.0907">12120 1355 0,'0'0'0,"12"0"0,1 0 0,12 0 0,-1 9 0,14 1 0,-1 10 0,0 0 0,0 0 0,1 0 0,-1 0 0,0 0 0,0-1 0,-12 1 0,-13 0 0,-12-20 0</inkml:trace>
  <inkml:trace contextRef="#ctx0" brushRef="#br0" timeOffset="65230.0913">12008 1791 0,'0'10'0,"13"0"0,-1 0 0,13 0 0,0 10 0,12 0 0,0-1 0,0 1 0,13 0 0,-13 0 0,1 0 0,-1 0 0,0 0 0,-12-1 0,12-9 0,-12 0 0,0 0 15,-13 0-15,0 0 0,1-10 16,-13 0-16,0 0 0,0 0 16,0 0-1,0 0-15</inkml:trace>
  <inkml:trace contextRef="#ctx0" brushRef="#br0" timeOffset="65900.0922">13807 1464 0,'0'0'0,"-12"0"0,12 0 0,0 0 0,-13 0 0,1 0 0,0 10 0,-1 0 0,1 0 0,-13 9 0,0 11 0,0 0 0,1 0 0,11-1 0,1 11 0,-1-10 0,13 0 0,0-1 0,0-9 0,25 0 0,0-10 0,12-10 0,13 0 0,12-10 0,0-10 0,12 0 0,1-9 0,-13-1 0,0 0 0,0-10 0,-13 1 0,-11-1 0,-14 0 16,1 1-16,-12-1 0,-13 0 15,-13 10 1,-12 11-16,1-1 0,-14 0 15,-11 10 1,-1 10-16,-12 10 0,0 0 16,0 20-16,12-1 15,-12 11-15,0 0 16,13 0-16,-1-1 0,13 11 15,0-10-15,37-40 16</inkml:trace>
  <inkml:trace contextRef="#ctx0" brushRef="#br0" timeOffset="66350.0928">15197 1116 0,'0'0'0,"0"0"0,0 10 0,-13 0 0,1 0 0,-1 10 0,1 10 0,0 0 0,-13 9 0,0 11 0,0-1 0,0 11 0,1 0 0,-14-1 0,13 1 0,1-11 0,-1 1 0,12 0 15,1-1-15,0 1 16,-1-11-16,1-9 16,-1 0-16,1-10 15,12-10-15,0 0 0,0-10 16,0 0-1,0 0-15</inkml:trace>
  <inkml:trace contextRef="#ctx0" brushRef="#br0" timeOffset="67050.0938">16102 1285 0,'0'0'0,"0"10"0,0-10 0,0 10 0,-12-10 0,12 10 0,-13 0 0,1 0 0,0 10 0,-1-1 0,-12 1 0,1 10 0,-1 0 0,12 0 0,1 9 0,-1-9 0,1 10 0,0-10 0,-1-1 0,13 1 0,13 0 0,-1 0 0,13-11 0,0 1 0,0 0 0,12-10 0,0 0 0,13-10 0,-1 0 0,1 0 0,-1-10 0,1 0 0,0-10 0,-13 0 0,0 1 0,-12-11 15,0 0 1,0 0-16,-13-9 0,0-41 31,1 1-15,-13 19-16,-13 11 0,-11 9 15,-1 10 1,0 10-16,-12 10 0,-1 0 15,1 10-15,-12 10 16,-1 10-16,50-20 47</inkml:trace>
  <inkml:trace contextRef="#ctx0" brushRef="#br1" timeOffset="89820.1257">14576 9889 0,'0'0'0,"0"0"0,0 0 0,0 0 0,0 0 0,0 0 0,0 0 0,13 0 0,-13 0 0,0 0 0,0 0 0,0 0 0,0 0 0,0 0 0,12 0 0,-12 0 0,0 0 0,0 0 0,0 0 0,0 0 0,0 0 0,0 0 0,0 0 0,0 0 0,0 0 0,0 0 0,0 0 0,0 0 0,0 0 0,0 10 0,0 0 0,0 0 0,0 0 0,0 0 0,0 10 0,0 0 0,0 10 0,0-1 0,0 1 0,0 10 0,0-1 0,0 11 0,0 0 0,0-1 0,0 11 0,0-1 0,0 1 0,0 0 0,0-1 0,13 1 16,-13-1-16,12 1 15,-12-11-15,0 1 0,0 0 16,0-1-1,0-9-15,0-10 0,0-1 16,0-9-16,0 0 16,0-10-16,0 0 0,0-10 15,0 0-15,0 0 0,0 0 16,0 0-16,0 0 15,-12 0-15,12 0 0</inkml:trace>
  <inkml:trace contextRef="#ctx0" brushRef="#br1" timeOffset="90510.1267">14614 9899 0,'0'10'0,"0"-10"0,0 0 0,0 0 0,0 0 0,0 0 0,0 0 0,0 0 0,0 0 0,0 0 0,0 0 0,0 0 0,0 0 0,0 10 0,0-10 0,0 10 0,0-10 0,0 10 0,-13 0 0,13 0 0,-12 0 0,-1 10 0,1 0 0,0-1 0,-1 11 0,1 0 0,-13 0 0,0-1 0,0 1 0,0-10 0,1 10 0,11-10 0,1 0 0,-1-1 0,1 1 0,0 0 0,-1 0 0,1-10 0,-1 0 0,1 0 16,-38-20-16,50 10 62</inkml:trace>
  <inkml:trace contextRef="#ctx0" brushRef="#br1" timeOffset="90940.1273">14552 9850 0,'0'0'0,"0"0"0,0 0 0,0 0 0,0 0 0,0 10 0,0-10 0,12 10 0,0 0 0,13-1 0,0 11 0,0-10 0,0 0 0,-1 10 0,1 0 0,0 0 0,0 0 0,0-1 0,-1 1 0,1 0 0,0-10 0,0 0 0,0 0 0,-13 0 0,0 0 0,1 0 0,-1-10 16,1 0-16,-13 0 0,0 0 15,0 0-15,0 0 16,0 0-16,0 0 0,0 0 16,0 0-16,0 0 15,0 0-15,-13 0 0,13 0 63</inkml:trace>
  <inkml:trace contextRef="#ctx0" brushRef="#br1" timeOffset="92970.1301">14688 11448 0,'0'0'0,"0"10"0,0-10 0,0 0 0,0 0 0,0 9 0,0-9 0,0 10 0,0 0 0,0 10 0,-12 0 0,-1 10 0,1 0 0,-1 9 0,1 1 0,0 0 0,-1-1 0,1 11 0,-1 0 0,-11-11 0,11 11 0,1-10 0,-1-1 0,1 1 15,-1 0-15,1-1 0,0-9 16,12 0-16,-13-10 16,13 0-16,0-10 0,0-1 15,0 1-15,0-10 0,0 0 16,0 0 31</inkml:trace>
  <inkml:trace contextRef="#ctx0" brushRef="#br1" timeOffset="93360.1307">15197 11537 0,'0'0'0,"-13"10"0,1 0 0,-1 0 0,13 10 0,-12-1 0,0 11 0,-1 10 0,1 0 0,-1 9 0,1 1 0,0-1 0,-1 1 0,1 0 0,-1-1 0,-11 1 0,11 0 0,1-11 0,-1 1 16,13 0-16,0-11 15,0 1-15,0-10 0,0 0 16,0-10 0,0 0-16,0-10 0,0 0 0,-12 0 15,12 0 32</inkml:trace>
  <inkml:trace contextRef="#ctx0" brushRef="#br1" timeOffset="93650.1311">14378 11864 0,'0'0'0,"0"0"0,0 0 0,0 0 0,12 0 0,13 0 0,25 0 0,12 0 0,0 0 0,12 10 0,1 0 0,-1 0 0,0-10 0,1 10 0,-13 0 0,0 0 16,0 0-16,-12 0 0,-1 0 15,-12 0-15,-12 0 16,0-10-16,0 9 0,-13-9 16,-12 0-16,0 0 15,0 0-15,0 0 0,0 0 16,0 0-1,0 0-15,0 0 0,0 0 16,0 0-16,0 0 0</inkml:trace>
  <inkml:trace contextRef="#ctx0" brushRef="#br1" timeOffset="94300.132">15581 12232 0,'0'10'0,"0"-1"0,0 1 0,0 0 0,-12 0 0,12 0 0,-13 0 0,1 0 0,0 10 0,-13 10 0,0-1 0,0 11 0,0 0 0,0-1 0,-12 11 0,0-10 0,12 9 0,-12-9 0,12 0 0,0 0 16,13-1-16,0-9 0,-1 0 15,13-10-15,0-1 16,0-9-16,0 0 0,0-10 16,0 0-16,0 0 0,0 0 15,0 0-15,0 0 63</inkml:trace>
  <inkml:trace contextRef="#ctx0" brushRef="#br1" timeOffset="100240.1403">11860 9989 0,'0'0'0,"0"10"0,0-10 0,0 0 0,0 10 0,0-10 0,0 9 0,0 1 0,0-10 0,0 0 0,0 0 0,0 0 0,0 0 0,0 10 0,0-10 0,-13 20 0,1 0 0,-1-10 0,1 10 0,0 0 0,-1-10 0,1 9 0,12-9 0,12 40 0,13-10 0,0-1 0,0-19 0,-1 0 0,1 0 0,12-10 0,1-10 0,-14 0 0,14 0 0,-1-10 0,0 0 0,0 0 0,0 0 0,1-10 0,-13 0 0,-1 1 15,1-1-15,0 0 16,-13 0-16,1 0 0,-1 0 16,-12 0-16,0 1 15,0-1-15,0 0 0,-12-10 16,-1 10-16,1 0 0,0 1 15,-1-1 1,-12 0-16,1 10 0,-1 0 0,0 0 16,0 10-1,-12 0-15,0 0 0,-1 0 16,1 10-16,0 0 15,0 10-15,0 0 0,-13 9 16,13 1-16,0 0 0,37-30 62</inkml:trace>
  <inkml:trace contextRef="#ctx0" brushRef="#br1" timeOffset="100860.1412">12914 9870 0,'0'0'0,"0"0"0,0 0 0,0 0 0,-12 0 0,12 10 0,-13-1 0,-12 31 0,-12 0 0,-12 9 0,-1 11 0,0 9 0,-12 1 0,0-1 0,0 1 0,-12-1 0,-1 1 15,13-1-15,0 1 0,0-11 16,0 1 0,0-1-16,13-9 0,-1 0 0,13-11 15,0-9 1,-1 0-16,14 0 0,-1-10 15,12-11-15,13 1 16,0-10-16,0 0 0,0 0 16,0 0 30</inkml:trace>
  <inkml:trace contextRef="#ctx0" brushRef="#br1" timeOffset="101940.1427">12467 10733 0,'0'0'0,"-12"0"0,12 0 0,-12 0 0,12 0 0,0 0 0,0 0 0,0 0 0,0 0 0,0 0 0,0 0 0,0 0 0,0 0 0,0 0 0,0 0 0,0 10 0,-13-10 0,13 0 0,0 0 0,0 10 0,0-10 0,0 0 0,0 0 0,0 0 0,0 10 0,0-10 0,0 0 0,-12 10 0,12-10 0,0 0 0,0 10 0,0-10 0,0 0 0,0 0 0,0 10 0,0-1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0 0,0 10 0,0-1 0,0 1 0,0 0 0,-13 10 0,13 0 0,0 0 0,-12 0 0,12 9 0,0-9 0,0 10 0,0 0 0,0 0 0,-12 9 0,12-9 0,-13 0 0,1 0 0,12-1 0,0 1 0,-13 0 0,13-10 0,0 0 0,0-1 0,0-9 0,0 0 0,0 0 15,0-10 1,0 0-16,0 0 0,0 0 15,0 0-15,0 0 0,0 0 0,0 0 63</inkml:trace>
  <inkml:trace contextRef="#ctx0" brushRef="#br1" timeOffset="104590.1464">11686 10485 0,'-13'0'0,"13"10"0,-12 0 0,12-10 0,0 0 0,0 0 0,0 0 0,0 0 0,0 0 0,0 0 0,0 0 0,0 0 0,0 0 0,0 0 0,0 0 0,0 0 0,0 0 0,0 0 0,0 0 0,0 0 0,0 0 0,0 0 0,0 0 0,0 0 0,0 0 0,0 0 0,0 0 0,-12 0 0,12 0 0,-13 0 0,1 0 0,-1 0 0,-11 0 0,-1 0 0,0 0 0,-12 0 0,0 0 0,-13 0 0,-12 0 0,0 0 0,-13 0 0,1 10 0,-13-10 0,0 10 0,-12 0 16,0-1-1,-13 1-15,1 0 0,-1 0 16,0 0-16,13 0 0,0 0 15,0-10-15,12 0 16,0 10-16,25-10 0,0 0 16,12 0-16,13 0 15,12 0-15,13 0 0,12 0 16,0 0-1,0 0-15,12 0 0,-12 0 16,0 0-16,13 0 0,-13 0 16,0 0-16,0 0 15,0 0-15,0 0 0,0 0 16,0 0-1,0 0-15,0 0 47</inkml:trace>
  <inkml:trace contextRef="#ctx0" brushRef="#br1" timeOffset="105260.1473">10545 10138 0,'0'0'0,"0"9"0,0-9 0,0 10 0,0-10 0,0 10 0,-13 0 0,13 0 0,-12 0 0,-1 0 0,-11 10 0,-1 0 0,0 0 0,0-1 0,0 1 0,-12 0 0,0 10 0,0-10 0,-13 0 0,0 9 0,13-9 0,0 0 0,-13 0 0,13 0 0,-12 0 16,11-10-1,1-1-15,12 1 0,0-10 16,13 0-16,0 0 15,12 0-15,0 0 0,0 0 16,0 0-16,0 0 16,0 0-16,0 0 0,0 0 15,0 0 1,0 0-16,0 0 0,0 0 15,0 0-15,0 0 0,0 0 16,0 0-16,0 0 16,0 10-16,12-10 0,-12 10 15,12 0 1,1 0-16,-1 0 0,1 0 0,11 0 15,1 10 1,0 0-16,0-1 0,0 1 16,0 0-16,12 10 15,0-10-15,0 10 0,13-1 16,-1-9-16,-11 0 0,-1 0 15,-12 0 1,-1 0-16,1-11 0,0 1 0,-12 0 16,-1 0-1,-12-10-15,0 0 0,0 0 16,0 0-16,0 0 15,0 0-15,0 0 0,0 0 16,0 0-16,0 0 0,0 0 16,0 0-16</inkml:trace>
  <inkml:trace contextRef="#ctx0" brushRef="#br1" timeOffset="106060.1484">8944 9602 0,'0'0'0,"0"0"0,0-10 0,0 10 0,0 0 0,0 0 0,0 0 0,0 0 0,-12 0 0,12 0 0,0 0 0,-13 0 0,1 10 0,0 10 0,12-1 0,0 1 0,0 10 0,0 0 0,0 0 0,0-1 0,0 1 0,0 0 0,0-10 0,0 0 0,12 9 0,13-9 0,0 0 0,-1 0 0,1-10 0,13-10 0,-1 0 0,-12 0 0,12 0 0,-12 0 0,-1-10 0,1 0 0,-12 0 0,-1 0 0,0 0 0,1-10 0,-1 0 0,-12 1 0,0-1 0,0 0 0,0 0 0,0 0 0,0 0 0,0-9 0,0-1 0,0 0 0,0 10 0,-12 0 0,-1-9 0,1 9 0,0 0 0,-1 0 0,-12 10 0,13 10 0,12 0 0</inkml:trace>
  <inkml:trace contextRef="#ctx0" brushRef="#br1" timeOffset="106200.1486">9019 9512 0,'-13'10'0,"-12"0"0,1 0 0,-1 0 0,0 10 0,0 0 0,-12 0 0,37-20 0</inkml:trace>
  <inkml:trace contextRef="#ctx0" brushRef="#br1" timeOffset="107780.1509">8386 13413 0,'-12'0'0,"12"0"0,0 0 0,0 0 0,0 0 0,0 0 0,0 0 0,0 0 0,0 10 0,0-10 0,0 0 0,0 0 0,-13 9 0,1-9 0,12 10 0,-13 0 0,1 0 0,0 0 0,-1 10 0,1 0 0,-1 0 0,1 0 0,-13-1 0,13 1 0,-1 0 0,1 0 0,0 0 0,12 0 0,0 9 0,0-9 0,0 0 0,0 0 0,0 0 0,0 0 0,0-1 0,12 1 0,0-10 0,1 0 0,-1 0 0,1 0 0,11 0 0,1-10 0,0 0 0,0 0 0,12-10 0,0 0 0,0 0 0,1-10 0,-1 10 0,0-9 0,-12-1 0,12 0 0,-12 0 0,0 0 0,-13 0 0,1 10 0,-13 0 0,0 1 0,0-11 0,0 10 0,0 0 0,0-10 0,0 0 0,0 0 0,-13 0 0,1 1 0,-1 9 0,1-10 0,0 0 0,-1 0 0,1 0 0,-1 10 0,1-9 0,0-1 0,-1 10 0,1 0 0,-1 0 0,-12 0 0,1 10 0,-1 0 0,0 10 0,0 0 0,0 0 0,1 0 0,-14 10 0,26-1 0,12-19 0</inkml:trace>
  <inkml:trace contextRef="#ctx0" brushRef="#br1" timeOffset="109640.1535">8547 9393 0,'0'0'0,"0"0"0,0 0 0,0 0 0,0 0 0,0 0 0,0 10 0,0-10 0,0 0 0,0 0 0,0 10 0,0-10 0,0 0 0,0 0 0,0 0 0,0 0 0,0 0 0,0 0 0,0 0 0,0 0 0,0 0 0,0 0 0,0 0 0,0 0 0,0 0 0,0 0 0,0 0 0,0 0 0,0 0 0,0 0 0,0 0 0,0 0 0,0 0 0,0 0 0,0 0 0,0 0 0,-12 0 0,12 0 0,-13 0 0,13-10 0,-12 10 0,12-10 0,-12 10 0,-1-10 0,1 0 0,-1 0 0,1 1 0,-13 9 0,0-10 0,1 0 0,-1 0 0,0 10 0,0-10 0,0 0 0,1 0 0,-1 0 0,0 0 0,0 0 0,0 10 0,1-10 0,11 0 0,1 0 0,-1 1 0,1-1 0,-1 10 16,1-10-16,0 10 16,-1-10-16,1 10 0,-1 0 15,1 0 1,0-10-16,-1 10 0,1 0 15,-1-10-15,-11 10 16,-1-10-16,0 10 0,13-10 16,-13 10-16,0 0 15,13-10-15,-1 10 0,1 0 16,-1 0-16,-11 0 0,11 0 15,-12 0 1,1-10-16,11 10 0,1 0 16,-1-10-16,1 10 15,-13 0-15,13 0 0,-1-10 16,1 10-16,-1-10 15,1 10-15,0 0 0,-1-9 16,-12 9-16,1-10 0,11 10 16,1-10-1,-1 10-15,1 0 0,12-10 16,-12 0-16,12 10 15,0-10-15,0 10 0,0 0 16,0 0 0,0 0-16,0 0 0,0 0 0,0 0 15,0 0 1,0 0-16,0 0 0,0 0 15,0 0-15,0 0 0,0 0 16,0 0-16,0 0 16,0 0-16,0 0 0,0 0 15,0 0 1,0 0-16,0 0 0,0 0 0,0 0 15,0 0 1,0 0-16,0 0 0,0 0 16,12 0-16,-12 0 15,12 10-15,-12 0 0,13 10 16,-1-1-16,1 1 0,-1 10 15,0 0 1,1 0-16,-1-1 0,-12 1 16,13 10-16,-1-10 15,0-1-15,-12 1 0,0 0 16,13 0-16,-13-10 15,12-1-15,-12 1 0,0-10 16,0 0-16,0 0 0,0-10 16,0 0-1,0 0-15,0 0 0,0 0 16,0 0-16,0 0 15,0 0-15,0 0 0,0 0 16,0 0 0,0 0-16,0 0 0,0 0 15,0 0-15,0 0 0</inkml:trace>
  <inkml:trace contextRef="#ctx0" brushRef="#br1" timeOffset="110280.1544">7542 9056 0,'-12'0'0,"12"0"0,0 0 0,0 0 0,0 0 0,0 0 0,0 0 0,0 0 0,-12 0 0,12 0 0,0 0 0,0 0 0,-13 10 0,13-10 0,0 0 0,0 0 0,-12 0 0,12 0 0,0 0 0,0 0 0,0 0 0,0 0 0,0 0 0,0 0 0,0 0 0,12 0 0,13-10 0,0 0 0,12 0 0,13 0 0,-1 0 0,1-10 0,0 0 0,-1 11 0,1-11 0,-1 10 0,1 0 0,-13 0 16,0 0-1,-12 10-15,-12 0 0,-1 0 0,-12 0 16,0 0-16,0 0 0,0-10 15,0 10 1,0 0-16,0-10 0,0 10 0,0 0 16,0 0-1,0 0-15,0 0 0,0 0 16,0 0-16,0 0 15</inkml:trace>
  <inkml:trace contextRef="#ctx0" brushRef="#br1" timeOffset="110890.1552">7294 8331 0,'0'0'0,"0"0"0,0 0 0,0 0 0,0 0 0,0 10 0,0 0 0,0 0 0,0-10 0,0 10 0,0 0 0,-12 0 0,12 0 0,-12 10 0,12 0 0,-13 9 0,1 1 0,-1 0 0,1 0 0,0-1 0,12 11 0,0-10 0,0 0 0,0-1 0,0-9 0,-13 0 0,13 0 0,0 10 0,0-10 0,0-1 0,0 1 0,0 0 0,0 0 0,0 0 0,0 0 16,0-10 0,0-10-16,0 0 0</inkml:trace>
  <inkml:trace contextRef="#ctx0" brushRef="#br1" timeOffset="116890.1636">12368 7081 0,'0'0'0,"0"0"0,0 0 0,0 0 0,0 0 0,0 0 0,0 0 0,0 0 0,0 0 0,0 0 0,0 0 0,0 0 0,0 0 0,0 0 0,-12 0 0,12 0 0,-13 0 0,1 0 0,0-10 0,-13 10 0,-12 0 0,-13 0 0,0 0 0,-12 0 0,0 0 0,-12 0 0,-13 0 0,0 0 0,-12 0 15,0 10-15,-13 0 0,0-10 16,1 10-1,-13-10-15,12 0 0,0 0 0,-12 0 16,0 0 0,0 10-16,0-10 0,0 10 15,-12-10-15,-1 10 16,13-1-16,0 1 0,0 0 15,0-10-15,0 10 0,25 0 16,-1 0-16,14-10 16,11 0-16,1 0 0,12 0 15,12 0 1,0 0-16,13 0 0,12 0 0,13-10 15,0 10 1,-1 0-16,1 0 0,12 0 16,0 0-16,0 0 15,0 0-15,0 0 0,0 0 16,0 0-16,0 0 0,0 0 15,0 0-15,0 0 16,0 0-16,0 0 0,0 0 16,49 0-1,-49 0-15</inkml:trace>
  <inkml:trace contextRef="#ctx0" brushRef="#br1" timeOffset="117280.1642">9143 6853 0,'0'0'0,"-13"10"0,1-1 0,0 1 0,-1 0 0,-12 0 0,1 10 0,-1 0 0,-13 0 0,1 10 0,0-1 0,-13 1 0,1 0 0,-1 0 0,1-1 0,-1 1 0,0-10 16,1 0-16,11 10 0,1-10 15,0-1-15,12-9 16,13 0-16,12-10 0,0 0 16,0 0-1,0 0-15,0 0 0,0 0 0,0 0 16,0 0-16,0 0 0,0 0 15,0 0 1,0 0-16,0 0 0,0 0 16,12 10-16,1-10 15,49 0-15,-62 0 0</inkml:trace>
  <inkml:trace contextRef="#ctx0" brushRef="#br1" timeOffset="117520.1645">8572 7339 0,'0'0'0,"13"10"0,-1 0 0,13 0 0,0 0 0,-1 0 0,1-1 0,0 1 0,0 10 0,0 0 0,12-10 0,-12 10 0,12-10 0,-12 10 0,-1-10 0,1 9 0,0-9 0,-13 10 0,1-10 0,-1 10 15,13-10-15,-12 0 16,-1 0-1,0 0-15,-12 0 0,13-10 16,-1 0 0,-12 0-16,-12 0 0,-1 0 15,13 0-15</inkml:trace>
  <inkml:trace contextRef="#ctx0" brushRef="#br1" timeOffset="118980.1665">7778 8421 0,'0'10'0,"0"-10"0,0 0 0,0 0 0,0 0 0,0 0 0,0 0 0,-12-10 0,12-10 0,0 0 0,0 0 0,0 0 0,0 0 0,0 1 0,0-1 0,0-10 0,0 0 0,0 0 0,0-9 0,-13 9 0,13-10 0,0 1 0,-12 9 0,12-10 0,-12 0 0,12 1 0,-13-1 0,13 0 0,-12 1 0,-1-1 16,13 0-1,-12 0-15,12 1 0,0-1 0,0 0 16,0 1 0,-12-1-16,12 10 0,0 0 15,-13 1-15,13-1 16,0 10-16,0 0 0,0 0 15,0 10-15,0 1 0,0 9 16,0 0-16,0 0 16,0 0-16,0 0 0,0 0 15,0 0 1,0 0-16,0 0 0,0 0 15,0 0-15,0 0 16,0 9-16,0 11 0,0 0 16,0 0-16,0 10 15,-12 0-15,-1 9 0,1 1 16,-1 10-16,1-1 0,-13 1 15,13-1-15,-13 1 16,13 0-16,-13-1 0,0 1 16,13-10-1,-1-1-15,1-9 0,-1 0 16,1-10-16,12 0 15,0-1-15,0-9 0,0 0 16,0-10-16,0 0 0,-12 0 16,12 0-16,0 0 62</inkml:trace>
  <inkml:trace contextRef="#ctx0" brushRef="#br1" timeOffset="119420.1671">7617 7279 0,'0'0'0,"0"0"0,0 0 0,0 10 0,0 0 0,0 0 0,0 10 0,0 0 0,12 0 0,1 0 0,-1-1 0,1 11 0,-1-10 0,13 10 0,0 0 0,-13-11 0,13 11 0,0 0 0,-1-10 0,-11 0 0,12-1 0,-13 1 0,13 0 0,0 0 0,-13 0 0,0 0 0,1-10 0,-1 0 0,1 0 16,-13-10-16,0 0 0,0 0 16,0 0-16,0 0 15,0 0-15,0 0 0,0 0 16,0 0-1,0 0-15,0 0 0,0 0 16,0 0 31</inkml:trace>
  <inkml:trace contextRef="#ctx0" brushRef="#br1" timeOffset="121440.17">8163 6942 0,'-13'0'0,"1"0"0,0 0 0,12 0 0,0 0 0,0 0 0,0 0 0,0 0 0,0 0 0,0 0 0,0 0 0,0 0 0,0 0 0,0 0 0,0 0 0,0 0 0,0 0 0,-13 0 0,13 0 0,-12 0 0,-1 0 0,1 0 0,-1 0 0,1 0 0,0 10 0,-13 0 0,0 0 0,0-10 0,13 10 0,-1 0 0,-11-1 0,11 1 0,1 0 0,-1 0 0,1 0 0,0 0 0,12 0 0,0 10 0,0-10 0,0 10 0,0 0 0,0-11 0,0 11 0,0-10 0,0 10 0,0 0 0,0 0 0,0 0 0,0-1 0,12-9 0,0 10 0,1 0 0,-1 0 0,1-10 0,-1 10 0,0-10 0,13 0 0,-12-1 0,-1 1 0,0 0 0,1 0 0,-1 0 0,13 0 0,0-10 0,-13 0 0,13 0 0,0 0 0,0 0 0,0 0 0,12-10 0,-12 0 0,-1 0 0,1 0 0,-12 0 0,-1 1 0,-12-1 0,0 0 0,0 0 0,0 0 0,0 10 0,0-10 0,0 0 0,0 0 0,0 0 0,0 0 0,0-10 0,0 10 0,12-9 0,-12-1 0,0 0 0,0 0 0,0 0 0,0 0 0,0 1 0,0-1 0,0 0 0,0 0 0,-12 0 0,12 0 0,-12 0 0,12 1 0,-13-1 0,1 10 0,-1 0 0,13 0 0,0 0 0,-12 10 0,12-10 0,-12 10 0,12 0 0,0 0 0,0 0 0,-13 0 0,13 0 0,-12 0 0,-1 0 0,-11 10 0,11 0 0,-12 0 0,25-10 0</inkml:trace>
  <inkml:trace contextRef="#ctx0" brushRef="#br1" timeOffset="125680.1759">16834 11993 0,'0'0'0,"0"0"0,0 10 0,0 0 0,12 10 0,1-10 0,-1 10 0,-12-10 0,13 10 0,-1 0 0,-12-11 0,0-9 0</inkml:trace>
  <inkml:trace contextRef="#ctx0" brushRef="#br1" timeOffset="126040.1764">16735 12619 0,'0'10'0,"0"-1"15,0 1-15,12 0 0,1 0 16,-1 0-16,0 10 0,1 0 16,-1 0-16,1-10 15,-1 0-15,0 0 0,-12-1 16,0 1-16,0-10 15,0 0-15,0 0 0,0 0 16,0 0 0,0 0 30</inkml:trace>
  <inkml:trace contextRef="#ctx0" brushRef="#br1" timeOffset="128430.1798">18323 12093 0,'0'0'0,"0"0"0,0 0 0,0 0 0,0 0 0,0 0 0,0 0 0,0 0 0,0 0 0,0 0 0,0 0 0,-13 0 0,13 0 0,0 0 0,0 0 0,0 0 0,0 0 0,0 0 0,-12 0 0,12 0 0,-12 0 0,-1 0 0,1 0 0,-1 10 0,-12-10 0,1 10 0,-1-1 0,0 1 0,0 0 0,-12 0 0,-25 0 0,0 10 0,12 10 0,13 0 0,12-1 0,1 11 15,11 0-15,1-11 16,-1 11-16,1 0 0,12 0 16,0-1-1,0-9-15,12 0 0,13 0 16,-124-1-16,148 1 15,76-20 1,11 0-16,-12-10 16,-12-20-16,-13 0 15,-25 0-15,-12-9 0,-12-1 16,0 0-1,-13-10-15,-12 11 0,-13-11 16,-12 10-16,0 0 0,0 1 16,0 9-16,-12-10 15,-1 10-15,1 0 0,-1 0 16,-11 1-16,-1-1 15,-12 0-15,-1 0 0,-11 10 16,-1 10 0,-12 0-16,13 0 0,-1 0 15,0 10-15,1 0 16,49-10 31</inkml:trace>
  <inkml:trace contextRef="#ctx0" brushRef="#br1" timeOffset="128880.1804">19414 12122 0,'0'0'0,"0"10"0,-12-10 0,0 10 0,12 0 0,-13 0 0,1 10 0,-1 0 0,1 10 0,0-1 0,-1 1 0,-12 0 0,1 10 0,-1-1 0,12 1 0,1 10 0,-13-1 0,13 1 0,-1-10 0,1-1 0,-1 11 0,1-10 16,0-1-16,-1 1 16,1 0-16,12-11 0,0 1 15,0-30 32</inkml:trace>
  <inkml:trace contextRef="#ctx0" brushRef="#br1" timeOffset="129550.1813">20035 12222 0,'0'0'0,"0"0"0,-13 0 0,1 0 0,-1 0 0,1 10 0,0 0 0,-13 9 0,0 1 0,0 10 0,0 0 0,1 0 0,-1 9 0,0 1 0,13 0 0,-1-1 0,13-9 0,0 10 0,0-10 0,0 9 0,13 1 0,11-10 0,14 0 0,-1-11 15,12 1-15,-11 0 16,11-10-16,1 0 0,-13 0 15,0-10 1,1 0-16,-1-10 0,-12 0 16,-1-10-16,1 0 15,-12 0-15,11-9 0,-11-1 16,-1-10-16,1 0 0,-1 1 15,0-1 1,1-10-16,-13 11 0,0-11 16,0 10-16,-13 1 15,1-1-15,0 0 0,-1 11 16,-12-1-1,13 0-15,0 10 0,-1 10 16,1 0-16,-13 0 0,0 1 16,0 9-16,1 9 15,-14 1-15,1 0 0,0 10 16,0 0-16,-13 0 15,50-20 48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24184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26041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75648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6537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67639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16213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61085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30286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0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8679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4547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062163-D389-4765-B0F0-34F47250C0FC}" type="datetimeFigureOut">
              <a:rPr lang="zh-TW" altLang="en-US" smtClean="0"/>
              <a:t>2021/3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098BD2-D7DD-4B95-827B-948C636919D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7192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customXml" Target="../ink/ink1.x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customXml" Target="../ink/ink2.x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customXml" Target="../ink/ink3.x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customXml" Target="../ink/ink4.x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customXml" Target="../ink/ink5.x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customXml" Target="../ink/ink6.x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Answers of Quiz 1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2021/03/22</a:t>
            </a:r>
          </a:p>
          <a:p>
            <a:r>
              <a:rPr lang="en-US" altLang="zh-TW" dirty="0" smtClean="0"/>
              <a:t>IC Test Technologie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0949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624" y="2019299"/>
            <a:ext cx="16235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554777"/>
              </p:ext>
            </p:extLst>
          </p:nvPr>
        </p:nvGraphicFramePr>
        <p:xfrm>
          <a:off x="428625" y="2019300"/>
          <a:ext cx="8319486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r:id="rId3" imgW="2801250" imgH="982063" progId="Visio.Drawing.11">
                  <p:embed/>
                </p:oleObj>
              </mc:Choice>
              <mc:Fallback>
                <p:oleObj r:id="rId3" imgW="2801250" imgH="9820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19300"/>
                        <a:ext cx="8319486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9" name="筆跡 8"/>
              <p14:cNvContentPartPr/>
              <p14:nvPr/>
            </p14:nvContentPartPr>
            <p14:xfrm>
              <a:off x="205560" y="362520"/>
              <a:ext cx="8659800" cy="5959800"/>
            </p14:xfrm>
          </p:contentPart>
        </mc:Choice>
        <mc:Fallback>
          <p:pic>
            <p:nvPicPr>
              <p:cNvPr id="9" name="筆跡 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200" y="353160"/>
                <a:ext cx="8678520" cy="5978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172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624" y="2019299"/>
            <a:ext cx="16235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428625" y="2019300"/>
          <a:ext cx="8319486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2801250" imgH="982063" progId="Visio.Drawing.11">
                  <p:embed/>
                </p:oleObj>
              </mc:Choice>
              <mc:Fallback>
                <p:oleObj r:id="rId3" imgW="2801250" imgH="982063" progId="Visio.Drawing.11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19300"/>
                        <a:ext cx="8319486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筆跡 1"/>
              <p14:cNvContentPartPr/>
              <p14:nvPr/>
            </p14:nvContentPartPr>
            <p14:xfrm>
              <a:off x="401760" y="287640"/>
              <a:ext cx="8566200" cy="6284880"/>
            </p14:xfrm>
          </p:contentPart>
        </mc:Choice>
        <mc:Fallback>
          <p:pic>
            <p:nvPicPr>
              <p:cNvPr id="2" name="筆跡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92400" y="278280"/>
                <a:ext cx="8584920" cy="630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03164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624" y="2019299"/>
            <a:ext cx="16235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428625" y="2019300"/>
          <a:ext cx="8319486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3" imgW="2801250" imgH="982063" progId="Visio.Drawing.11">
                  <p:embed/>
                </p:oleObj>
              </mc:Choice>
              <mc:Fallback>
                <p:oleObj r:id="rId3" imgW="2801250" imgH="982063" progId="Visio.Drawing.11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19300"/>
                        <a:ext cx="8319486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筆跡 1"/>
              <p14:cNvContentPartPr/>
              <p14:nvPr/>
            </p14:nvContentPartPr>
            <p14:xfrm>
              <a:off x="254520" y="348480"/>
              <a:ext cx="8512560" cy="5991840"/>
            </p14:xfrm>
          </p:contentPart>
        </mc:Choice>
        <mc:Fallback>
          <p:pic>
            <p:nvPicPr>
              <p:cNvPr id="2" name="筆跡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45160" y="339120"/>
                <a:ext cx="8531280" cy="6010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5505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624" y="2019299"/>
            <a:ext cx="16235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428625" y="2019300"/>
          <a:ext cx="8319486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2801250" imgH="982063" progId="Visio.Drawing.11">
                  <p:embed/>
                </p:oleObj>
              </mc:Choice>
              <mc:Fallback>
                <p:oleObj r:id="rId3" imgW="2801250" imgH="982063" progId="Visio.Drawing.11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19300"/>
                        <a:ext cx="8319486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筆跡 1"/>
              <p14:cNvContentPartPr/>
              <p14:nvPr/>
            </p14:nvContentPartPr>
            <p14:xfrm>
              <a:off x="723600" y="494640"/>
              <a:ext cx="8396280" cy="5988600"/>
            </p14:xfrm>
          </p:contentPart>
        </mc:Choice>
        <mc:Fallback>
          <p:pic>
            <p:nvPicPr>
              <p:cNvPr id="2" name="筆跡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4240" y="485280"/>
                <a:ext cx="8415000" cy="6007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56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624" y="2019299"/>
            <a:ext cx="16235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428625" y="2019300"/>
          <a:ext cx="8319486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3" imgW="2801250" imgH="982063" progId="Visio.Drawing.11">
                  <p:embed/>
                </p:oleObj>
              </mc:Choice>
              <mc:Fallback>
                <p:oleObj r:id="rId3" imgW="2801250" imgH="982063" progId="Visio.Drawing.11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19300"/>
                        <a:ext cx="8319486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筆跡 1"/>
              <p14:cNvContentPartPr/>
              <p14:nvPr/>
            </p14:nvContentPartPr>
            <p14:xfrm>
              <a:off x="558360" y="165960"/>
              <a:ext cx="8364960" cy="5334480"/>
            </p14:xfrm>
          </p:contentPart>
        </mc:Choice>
        <mc:Fallback>
          <p:pic>
            <p:nvPicPr>
              <p:cNvPr id="2" name="筆跡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49000" y="156600"/>
                <a:ext cx="8383680" cy="5353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0734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8624" y="2019299"/>
            <a:ext cx="162352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428625" y="2019300"/>
          <a:ext cx="8319486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3" imgW="2801250" imgH="982063" progId="Visio.Drawing.11">
                  <p:embed/>
                </p:oleObj>
              </mc:Choice>
              <mc:Fallback>
                <p:oleObj r:id="rId3" imgW="2801250" imgH="982063" progId="Visio.Drawing.11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019300"/>
                        <a:ext cx="8319486" cy="2914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筆跡 1"/>
              <p14:cNvContentPartPr/>
              <p14:nvPr/>
            </p14:nvContentPartPr>
            <p14:xfrm>
              <a:off x="477720" y="337680"/>
              <a:ext cx="6869160" cy="4662720"/>
            </p14:xfrm>
          </p:contentPart>
        </mc:Choice>
        <mc:Fallback>
          <p:pic>
            <p:nvPicPr>
              <p:cNvPr id="2" name="筆跡 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68360" y="328320"/>
                <a:ext cx="6887880" cy="4681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55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2</TotalTime>
  <Words>8</Words>
  <Application>Microsoft Office PowerPoint</Application>
  <PresentationFormat>如螢幕大小 (4:3)</PresentationFormat>
  <Paragraphs>3</Paragraphs>
  <Slides>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</vt:i4>
      </vt:variant>
    </vt:vector>
  </HeadingPairs>
  <TitlesOfParts>
    <vt:vector size="13" baseType="lpstr">
      <vt:lpstr>新細明體</vt:lpstr>
      <vt:lpstr>Arial</vt:lpstr>
      <vt:lpstr>Calibri</vt:lpstr>
      <vt:lpstr>Calibri Light</vt:lpstr>
      <vt:lpstr>Office 佈景主題</vt:lpstr>
      <vt:lpstr>Visio.Drawing.11</vt:lpstr>
      <vt:lpstr>Answers of Quiz 1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swers of Quiz 1</dc:title>
  <dc:creator>admin</dc:creator>
  <cp:lastModifiedBy>admin</cp:lastModifiedBy>
  <cp:revision>2</cp:revision>
  <dcterms:created xsi:type="dcterms:W3CDTF">2021-03-29T01:08:50Z</dcterms:created>
  <dcterms:modified xsi:type="dcterms:W3CDTF">2021-03-29T02:31:38Z</dcterms:modified>
</cp:coreProperties>
</file>